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603E59">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603E59">
      <w:pPr>
        <w:spacing w:line="240" w:lineRule="auto"/>
        <w:jc w:val="center"/>
        <w:rPr>
          <w:rFonts w:cs="Times New Roman"/>
          <w:i/>
          <w:szCs w:val="24"/>
        </w:rPr>
      </w:pPr>
    </w:p>
    <w:p w:rsidR="0012019E" w:rsidRPr="00262D34" w:rsidRDefault="0012019E" w:rsidP="00603E59">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Tugas Akhir</w:t>
      </w:r>
    </w:p>
    <w:p w:rsidR="0012019E" w:rsidRPr="00262D34" w:rsidRDefault="0012019E" w:rsidP="00603E59">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603E59">
      <w:pPr>
        <w:spacing w:line="240" w:lineRule="auto"/>
        <w:jc w:val="center"/>
        <w:rPr>
          <w:rFonts w:cs="Times New Roman"/>
          <w:b/>
          <w:szCs w:val="24"/>
        </w:rPr>
      </w:pPr>
      <w:r w:rsidRPr="00262D34">
        <w:rPr>
          <w:rFonts w:cs="Times New Roman"/>
          <w:b/>
          <w:szCs w:val="24"/>
        </w:rPr>
        <w:t>1103120029</w:t>
      </w:r>
    </w:p>
    <w:p w:rsidR="00AC717B" w:rsidRPr="00262D34" w:rsidRDefault="00AC717B"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color w:val="000000" w:themeColor="text1"/>
          <w:lang w:val="en-US"/>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603E59">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D97E58">
      <w:pPr>
        <w:pStyle w:val="Heading1"/>
        <w:numPr>
          <w:ilvl w:val="0"/>
          <w:numId w:val="0"/>
        </w:numPr>
        <w:spacing w:line="240" w:lineRule="auto"/>
        <w:ind w:left="360"/>
      </w:pPr>
      <w:r w:rsidRPr="00262D34">
        <w:br w:type="page"/>
      </w:r>
      <w:r w:rsidR="009010C3" w:rsidRPr="00262D34">
        <w:lastRenderedPageBreak/>
        <w:t>LEMBAR PERNYATAAN</w:t>
      </w:r>
    </w:p>
    <w:p w:rsidR="009010C3" w:rsidRDefault="009010C3" w:rsidP="00603E59">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EF3ABC" w:rsidRPr="00262D34" w:rsidRDefault="00EF3ABC" w:rsidP="00603E59">
      <w:pPr>
        <w:spacing w:before="240" w:line="240" w:lineRule="auto"/>
        <w:jc w:val="both"/>
      </w:pPr>
    </w:p>
    <w:tbl>
      <w:tblPr>
        <w:tblStyle w:val="TableGrid"/>
        <w:tblW w:w="0" w:type="auto"/>
        <w:tblInd w:w="49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1"/>
      </w:tblGrid>
      <w:tr w:rsidR="00EF3ABC" w:rsidTr="00EF3ABC">
        <w:tc>
          <w:tcPr>
            <w:tcW w:w="2971" w:type="dxa"/>
          </w:tcPr>
          <w:p w:rsidR="00EF3ABC" w:rsidRPr="00EE46FB" w:rsidRDefault="00EF3ABC" w:rsidP="00EF3ABC">
            <w:pPr>
              <w:jc w:val="both"/>
            </w:pPr>
            <w:r w:rsidRPr="00EE46FB">
              <w:t>Bandung,    Desember 2015</w:t>
            </w:r>
          </w:p>
          <w:p w:rsidR="00EF3ABC" w:rsidRDefault="00EF3ABC" w:rsidP="00EF3ABC">
            <w:pPr>
              <w:jc w:val="both"/>
            </w:pPr>
            <w:r>
              <w:rPr>
                <w:lang w:val="en-US"/>
              </w:rPr>
              <w:t>Penulis</w:t>
            </w:r>
            <w:r w:rsidRPr="00262D34">
              <w:t>,</w:t>
            </w:r>
          </w:p>
        </w:tc>
      </w:tr>
      <w:tr w:rsidR="00EF3ABC" w:rsidTr="00EF3ABC">
        <w:tc>
          <w:tcPr>
            <w:tcW w:w="2971" w:type="dxa"/>
          </w:tcPr>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tc>
      </w:tr>
      <w:tr w:rsidR="00EF3ABC" w:rsidTr="00EF3ABC">
        <w:tc>
          <w:tcPr>
            <w:tcW w:w="2971" w:type="dxa"/>
          </w:tcPr>
          <w:p w:rsidR="00EF3ABC" w:rsidRPr="00262D34" w:rsidRDefault="00EF3ABC" w:rsidP="00EF3ABC">
            <w:pPr>
              <w:jc w:val="both"/>
            </w:pPr>
            <w:r w:rsidRPr="00262D34">
              <w:t>Satrio Adityo Hartomo</w:t>
            </w:r>
          </w:p>
          <w:p w:rsidR="00EF3ABC" w:rsidRDefault="00EF3ABC" w:rsidP="00603E59">
            <w:pPr>
              <w:jc w:val="both"/>
            </w:pPr>
          </w:p>
        </w:tc>
      </w:tr>
    </w:tbl>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br w:type="page"/>
      </w:r>
    </w:p>
    <w:p w:rsidR="00AC717B" w:rsidRPr="00262D34" w:rsidRDefault="00AC717B" w:rsidP="00D97E58">
      <w:pPr>
        <w:pStyle w:val="Heading1"/>
        <w:numPr>
          <w:ilvl w:val="0"/>
          <w:numId w:val="0"/>
        </w:numPr>
        <w:spacing w:line="240" w:lineRule="auto"/>
        <w:ind w:left="360"/>
      </w:pPr>
      <w:r w:rsidRPr="00262D34">
        <w:lastRenderedPageBreak/>
        <w:t>LEMBAR PENGESAHAN</w:t>
      </w:r>
    </w:p>
    <w:p w:rsidR="00AC717B" w:rsidRPr="00262D34" w:rsidRDefault="00AC717B" w:rsidP="00603E59">
      <w:pPr>
        <w:spacing w:before="240" w:line="240" w:lineRule="auto"/>
        <w:jc w:val="center"/>
        <w:rPr>
          <w:b/>
        </w:rPr>
      </w:pPr>
      <w:r w:rsidRPr="00262D34">
        <w:rPr>
          <w:b/>
        </w:rPr>
        <w:t>Implementasi VoG (Vocabulary based summarization of Graph) pada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i/>
        </w:rPr>
      </w:pPr>
      <w:r w:rsidRPr="00262D34">
        <w:rPr>
          <w:b/>
          <w:i/>
        </w:rPr>
        <w:t>Implementation of VoG (Vocabulary based summarization of Graph) on the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rPr>
      </w:pPr>
      <w:r w:rsidRPr="00262D34">
        <w:rPr>
          <w:b/>
        </w:rPr>
        <w:t>Satrio Adityo Hartomo</w:t>
      </w:r>
    </w:p>
    <w:p w:rsidR="00AC717B" w:rsidRPr="00262D34" w:rsidRDefault="00AC717B" w:rsidP="00603E59">
      <w:pPr>
        <w:spacing w:line="240" w:lineRule="auto"/>
        <w:jc w:val="center"/>
        <w:rPr>
          <w:b/>
        </w:rPr>
      </w:pPr>
      <w:r w:rsidRPr="00262D34">
        <w:rPr>
          <w:b/>
        </w:rPr>
        <w:t>1103120029</w:t>
      </w:r>
    </w:p>
    <w:p w:rsidR="00AC717B" w:rsidRPr="00262D34" w:rsidRDefault="00AC717B" w:rsidP="00603E59">
      <w:pPr>
        <w:spacing w:line="240" w:lineRule="auto"/>
        <w:jc w:val="center"/>
        <w:rPr>
          <w:b/>
        </w:rPr>
      </w:pPr>
    </w:p>
    <w:p w:rsidR="00AC717B" w:rsidRPr="00262D34" w:rsidRDefault="00B13402" w:rsidP="00603E59">
      <w:pPr>
        <w:spacing w:line="240" w:lineRule="auto"/>
        <w:jc w:val="center"/>
      </w:pPr>
      <w:r w:rsidRPr="00262D34">
        <w:t>Telah disetujui dan disahkan sebagai tugas akhir</w:t>
      </w:r>
    </w:p>
    <w:p w:rsidR="00B13402" w:rsidRPr="00262D34" w:rsidRDefault="00B13402" w:rsidP="00603E59">
      <w:pPr>
        <w:spacing w:line="240" w:lineRule="auto"/>
        <w:jc w:val="center"/>
      </w:pPr>
      <w:r w:rsidRPr="00262D34">
        <w:t>Program Studi Teknik Informatika</w:t>
      </w:r>
    </w:p>
    <w:p w:rsidR="00B13402" w:rsidRPr="00262D34" w:rsidRDefault="00B13402" w:rsidP="00603E59">
      <w:pPr>
        <w:spacing w:line="240" w:lineRule="auto"/>
        <w:jc w:val="center"/>
      </w:pPr>
      <w:r w:rsidRPr="00262D34">
        <w:t>Fakultas Informatika Universitas Telkom</w:t>
      </w:r>
    </w:p>
    <w:p w:rsidR="00B13402" w:rsidRPr="00262D34" w:rsidRDefault="00B13402" w:rsidP="00603E59">
      <w:pPr>
        <w:spacing w:line="240" w:lineRule="auto"/>
        <w:jc w:val="center"/>
      </w:pPr>
    </w:p>
    <w:p w:rsidR="00B13402" w:rsidRPr="00262D34" w:rsidRDefault="00B13402" w:rsidP="00603E59">
      <w:pPr>
        <w:spacing w:line="240" w:lineRule="auto"/>
        <w:jc w:val="center"/>
      </w:pPr>
    </w:p>
    <w:p w:rsidR="00B13402" w:rsidRPr="009204ED" w:rsidRDefault="00B13402" w:rsidP="00603E59">
      <w:pPr>
        <w:spacing w:line="240" w:lineRule="auto"/>
        <w:jc w:val="center"/>
      </w:pPr>
      <w:r w:rsidRPr="009204ED">
        <w:t xml:space="preserve">Bandung, </w:t>
      </w:r>
      <w:r w:rsidR="00B9598C">
        <w:rPr>
          <w:lang w:val="en-US"/>
        </w:rPr>
        <w:t xml:space="preserve">  </w:t>
      </w:r>
      <w:r w:rsidRPr="009204ED">
        <w:t>Desember 2015</w:t>
      </w:r>
    </w:p>
    <w:p w:rsidR="00B13402" w:rsidRPr="00262D34" w:rsidRDefault="00B13402" w:rsidP="00603E59">
      <w:pPr>
        <w:spacing w:line="240" w:lineRule="auto"/>
        <w:jc w:val="center"/>
      </w:pPr>
      <w:r w:rsidRPr="00262D34">
        <w:t>Menyetujui</w:t>
      </w:r>
    </w:p>
    <w:p w:rsidR="00B13402" w:rsidRPr="00262D34" w:rsidRDefault="00B13402" w:rsidP="00603E59">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p w:rsidR="00B13402" w:rsidRDefault="00B13402" w:rsidP="00603E59">
            <w:pPr>
              <w:contextualSpacing/>
              <w:jc w:val="center"/>
              <w:rPr>
                <w:rFonts w:cs="Times New Roman"/>
                <w:color w:val="000000" w:themeColor="text1"/>
                <w:szCs w:val="24"/>
              </w:rPr>
            </w:pPr>
          </w:p>
          <w:p w:rsidR="009204ED" w:rsidRPr="00262D34" w:rsidRDefault="009204ED"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603E59">
      <w:pPr>
        <w:spacing w:line="240" w:lineRule="auto"/>
        <w:jc w:val="center"/>
      </w:pPr>
    </w:p>
    <w:p w:rsidR="00037686" w:rsidRPr="00262D34" w:rsidRDefault="00037686" w:rsidP="00603E59">
      <w:pPr>
        <w:spacing w:line="240" w:lineRule="auto"/>
      </w:pPr>
      <w:r w:rsidRPr="00262D34">
        <w:br w:type="page"/>
      </w:r>
    </w:p>
    <w:p w:rsidR="001E464D" w:rsidRDefault="00F815EF" w:rsidP="00D97E58">
      <w:pPr>
        <w:pStyle w:val="Heading1"/>
        <w:numPr>
          <w:ilvl w:val="0"/>
          <w:numId w:val="0"/>
        </w:numPr>
        <w:spacing w:line="240" w:lineRule="auto"/>
        <w:ind w:left="360"/>
      </w:pPr>
      <w:r w:rsidRPr="00262D34">
        <w:lastRenderedPageBreak/>
        <w:t>ABSTRAK</w:t>
      </w:r>
    </w:p>
    <w:p w:rsidR="00D97E58" w:rsidRDefault="00CE2D0F" w:rsidP="00CE2D0F">
      <w:pPr>
        <w:jc w:val="both"/>
        <w:rPr>
          <w:lang w:val="en-US"/>
        </w:rPr>
      </w:pPr>
      <w:r>
        <w:rPr>
          <w:lang w:val="en-US"/>
        </w:rPr>
        <w:t xml:space="preserve">Pada tahun 2000 terdapat dua milyar web dan terus bertambah jumlahnya hingga empat milyar web pada tahun 2001. Web tersebut dapat direpresentasikan sebagai web graph yang mana node merepresentasikan url dan edge merepresentasikan link. Dalam tugas akhir ini dilakukan penelitian mengenai web graph. Dataset yang digunakan adalah data user yang diperoleh dari crawling web quora.com. Dataset yang sudah diperoleh direpresentasikan sebagai graph yang mana node merepresentasikan user dan edge merepresentasikan dua user menjawab pertanyaan dalam satu url yang sama. VoG (Vocabulary based summarization of Graph) adalah metode </w:t>
      </w:r>
      <w:r w:rsidR="002163DC">
        <w:rPr>
          <w:lang w:val="en-US"/>
        </w:rPr>
        <w:t>yang dapat</w:t>
      </w:r>
      <w:r>
        <w:rPr>
          <w:lang w:val="en-US"/>
        </w:rPr>
        <w:t xml:space="preserve"> meringkas graph yang besar. Dalam VoG dilakukan graph decomposition menggunakan algoritma Slashburn untuk mengurai graph yang besar menjadi sekumpulan subgraph.</w:t>
      </w:r>
      <w:r w:rsidR="002163DC">
        <w:rPr>
          <w:lang w:val="en-US"/>
        </w:rPr>
        <w:t xml:space="preserve"> Subgraph yang terbentuk dipengaruhi oleh jumlah node maksimum dalam GCC. Semakin banyak jumlah node dalam GCC menghasilkan struktur subgraph clique dan star yang semakin sedikit namun semakin banyak menghasilkan struktur subgraph near chain.</w:t>
      </w:r>
      <w:r>
        <w:rPr>
          <w:lang w:val="en-US"/>
        </w:rPr>
        <w:t xml:space="preserve"> </w:t>
      </w:r>
      <w:r w:rsidR="00113DD7">
        <w:rPr>
          <w:lang w:val="en-US"/>
        </w:rPr>
        <w:t>Dari struktur subgraph yang sudah berhasil diidentifikasi dapat dilakukan analisis menggunakan metode manual inspection untuk memperoleh informasi. Dalam tugas akhir ini diperoleh informasi dalam struktur clique yang menggambarkan bahwa terdapat sekelompok user yang aktif melakukan jajak pendapat dalam suatu pertanyaan. Untuk struktur star menggambarkan bahwa terdapat satu user yang aktif berkontribusi menjawab beberapa pertanyaan dalam web quora.</w:t>
      </w:r>
    </w:p>
    <w:p w:rsidR="00D97E58" w:rsidRPr="00D97E58" w:rsidRDefault="00D97E58" w:rsidP="00D97E58">
      <w:pPr>
        <w:rPr>
          <w:lang w:val="en-US"/>
        </w:rPr>
      </w:pPr>
    </w:p>
    <w:p w:rsidR="00037686" w:rsidRPr="00262D34" w:rsidRDefault="00037686" w:rsidP="00603E59">
      <w:pPr>
        <w:spacing w:line="240" w:lineRule="auto"/>
      </w:pPr>
      <w:r w:rsidRPr="00262D34">
        <w:br w:type="page"/>
      </w:r>
    </w:p>
    <w:p w:rsidR="00037686" w:rsidRDefault="00F815EF" w:rsidP="009D53E2">
      <w:pPr>
        <w:pStyle w:val="Heading1"/>
        <w:numPr>
          <w:ilvl w:val="0"/>
          <w:numId w:val="0"/>
        </w:numPr>
        <w:spacing w:line="240" w:lineRule="auto"/>
        <w:ind w:left="360"/>
      </w:pPr>
      <w:r w:rsidRPr="00262D34">
        <w:lastRenderedPageBreak/>
        <w:t>ABSTRACT</w:t>
      </w:r>
    </w:p>
    <w:p w:rsidR="009D53E2" w:rsidRDefault="00F330D6" w:rsidP="00F330D6">
      <w:pPr>
        <w:jc w:val="both"/>
        <w:rPr>
          <w:lang w:val="en-US"/>
        </w:rPr>
      </w:pPr>
      <w:r>
        <w:rPr>
          <w:lang w:val="en-US"/>
        </w:rPr>
        <w:t xml:space="preserve">In 2000 there were two billion web and the number of web increase up to four billion web in 2001. That web can be represented as a web graph which node represent url and edge represent link. In this final task research is conducted on web graph. The used dataset is user data that obtained from web crawling quora.com. The dataset that has been obtained is represented as a web graph which the node represent user and edge represent two users answered question in the same url. VoG (Vocabulary based summarization of Graph) is a method that can summarize a large graph. In VoG, graph decomposition is conducted using Slashburn algorithm for decompose large graph into a set of subgraph. </w:t>
      </w:r>
      <w:r w:rsidR="00AF0A1F">
        <w:rPr>
          <w:lang w:val="en-US"/>
        </w:rPr>
        <w:t>Generated subgraph is affected by the maximum number of node in GCC. The increasing number of node in GCC generating decreasing number of clique and star subgraph structure but increasing number of near chain subgraph structure.</w:t>
      </w:r>
      <w:r w:rsidR="003A7DC0">
        <w:rPr>
          <w:lang w:val="en-US"/>
        </w:rPr>
        <w:t xml:space="preserve"> Subgraph structure that have been identified can be analized using manual inspection method to obtain information. In this final task, the information obtained in clique subgraph structure represent that there is a group of active user polled in a question. For star subgraph structure represent that there is one user actively contribute to answer some question in web Quora.</w:t>
      </w:r>
      <w:bookmarkStart w:id="0" w:name="_GoBack"/>
      <w:bookmarkEnd w:id="0"/>
    </w:p>
    <w:p w:rsidR="009D53E2" w:rsidRPr="009D53E2" w:rsidRDefault="009D53E2" w:rsidP="009D53E2">
      <w:pPr>
        <w:rPr>
          <w:lang w:val="en-US"/>
        </w:rPr>
      </w:pPr>
    </w:p>
    <w:p w:rsidR="00037686" w:rsidRPr="00262D34" w:rsidRDefault="00037686" w:rsidP="00603E59">
      <w:pPr>
        <w:spacing w:line="240" w:lineRule="auto"/>
      </w:pPr>
      <w:r w:rsidRPr="00262D34">
        <w:br w:type="page"/>
      </w:r>
    </w:p>
    <w:p w:rsidR="00037686" w:rsidRPr="00262D34" w:rsidRDefault="00D4507F" w:rsidP="00D4507F">
      <w:pPr>
        <w:pStyle w:val="Heading1"/>
        <w:numPr>
          <w:ilvl w:val="0"/>
          <w:numId w:val="0"/>
        </w:numPr>
        <w:spacing w:line="240" w:lineRule="auto"/>
        <w:ind w:left="360"/>
      </w:pPr>
      <w:r w:rsidRPr="00262D34">
        <w:lastRenderedPageBreak/>
        <w:t>LEMBAR PERSEMBAHAN</w:t>
      </w:r>
    </w:p>
    <w:p w:rsidR="00D4507F" w:rsidRDefault="00D4507F" w:rsidP="00603E59">
      <w:pPr>
        <w:spacing w:line="240" w:lineRule="auto"/>
        <w:rPr>
          <w:lang w:val="en-US"/>
        </w:rPr>
      </w:pPr>
      <w:r>
        <w:rPr>
          <w:lang w:val="en-US"/>
        </w:rPr>
        <w:t>Asdf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037686" w:rsidRPr="00262D34" w:rsidRDefault="00037686" w:rsidP="00603E59">
      <w:pPr>
        <w:spacing w:line="240" w:lineRule="auto"/>
      </w:pPr>
      <w:r w:rsidRPr="00262D34">
        <w:br w:type="page"/>
      </w:r>
    </w:p>
    <w:p w:rsidR="00037686" w:rsidRPr="00262D34" w:rsidRDefault="00B67C98" w:rsidP="00B67C98">
      <w:pPr>
        <w:pStyle w:val="Heading1"/>
        <w:numPr>
          <w:ilvl w:val="0"/>
          <w:numId w:val="0"/>
        </w:numPr>
        <w:spacing w:line="240" w:lineRule="auto"/>
        <w:ind w:left="360"/>
      </w:pPr>
      <w:r w:rsidRPr="00262D34">
        <w:lastRenderedPageBreak/>
        <w:t>KATA PENGANTAR</w:t>
      </w:r>
    </w:p>
    <w:p w:rsidR="00B67C98" w:rsidRDefault="00B67C98" w:rsidP="00603E59">
      <w:pPr>
        <w:spacing w:line="240" w:lineRule="auto"/>
        <w:rPr>
          <w:lang w:val="en-US"/>
        </w:rPr>
      </w:pPr>
      <w:r>
        <w:rPr>
          <w:lang w:val="en-US"/>
        </w:rPr>
        <w:t>Asdfasdf</w:t>
      </w:r>
    </w:p>
    <w:p w:rsidR="00B67C98" w:rsidRDefault="00B67C98" w:rsidP="00603E59">
      <w:pPr>
        <w:spacing w:line="240" w:lineRule="auto"/>
        <w:rPr>
          <w:lang w:val="en-US"/>
        </w:rPr>
      </w:pPr>
      <w:r>
        <w:rPr>
          <w:lang w:val="en-US"/>
        </w:rPr>
        <w:t>Asdf</w:t>
      </w:r>
    </w:p>
    <w:p w:rsidR="00B67C98" w:rsidRDefault="00B67C98" w:rsidP="00603E59">
      <w:pPr>
        <w:spacing w:line="240" w:lineRule="auto"/>
        <w:rPr>
          <w:lang w:val="en-US"/>
        </w:rPr>
      </w:pPr>
      <w:r>
        <w:rPr>
          <w:lang w:val="en-US"/>
        </w:rPr>
        <w:t>Asdf</w:t>
      </w:r>
    </w:p>
    <w:p w:rsidR="00037686" w:rsidRPr="00262D34" w:rsidRDefault="00B67C98" w:rsidP="00603E59">
      <w:pPr>
        <w:spacing w:line="240" w:lineRule="auto"/>
      </w:pPr>
      <w:r>
        <w:rPr>
          <w:lang w:val="en-US"/>
        </w:rPr>
        <w:t>asdf</w:t>
      </w:r>
      <w:r w:rsidR="00037686" w:rsidRPr="00262D34">
        <w:br w:type="page"/>
      </w:r>
    </w:p>
    <w:p w:rsidR="00037686" w:rsidRPr="00262D34" w:rsidRDefault="0050111E" w:rsidP="0050111E">
      <w:pPr>
        <w:pStyle w:val="Heading1"/>
        <w:numPr>
          <w:ilvl w:val="0"/>
          <w:numId w:val="0"/>
        </w:numPr>
        <w:spacing w:line="240" w:lineRule="auto"/>
        <w:ind w:left="360"/>
      </w:pPr>
      <w:r w:rsidRPr="00262D34">
        <w:lastRenderedPageBreak/>
        <w:t>DAFTAR ISI</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GAMBAR</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TABEL</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ISTILAH</w:t>
      </w:r>
    </w:p>
    <w:p w:rsidR="00037686" w:rsidRPr="00262D34" w:rsidRDefault="00037686" w:rsidP="00603E59">
      <w:pPr>
        <w:spacing w:line="240" w:lineRule="auto"/>
      </w:pPr>
      <w:r w:rsidRPr="00262D34">
        <w:br w:type="page"/>
      </w:r>
    </w:p>
    <w:p w:rsidR="00037686" w:rsidRPr="00262D34" w:rsidRDefault="00983D2D" w:rsidP="00603E59">
      <w:pPr>
        <w:pStyle w:val="Heading1"/>
        <w:numPr>
          <w:ilvl w:val="0"/>
          <w:numId w:val="6"/>
        </w:numPr>
        <w:spacing w:before="0" w:line="240" w:lineRule="auto"/>
      </w:pPr>
      <w:r w:rsidRPr="00262D34">
        <w:lastRenderedPageBreak/>
        <w:t>PENDAHULUAN</w:t>
      </w:r>
    </w:p>
    <w:p w:rsidR="006E217D" w:rsidRPr="00262D34" w:rsidRDefault="00037686" w:rsidP="00603E59">
      <w:pPr>
        <w:pStyle w:val="Heading2"/>
        <w:numPr>
          <w:ilvl w:val="1"/>
          <w:numId w:val="1"/>
        </w:numPr>
        <w:spacing w:line="240" w:lineRule="auto"/>
      </w:pPr>
      <w:r w:rsidRPr="00262D34">
        <w:t>Latar Belakang</w:t>
      </w:r>
    </w:p>
    <w:p w:rsidR="00DF1CF1" w:rsidRPr="00262D34" w:rsidRDefault="00C93563" w:rsidP="00603E59">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End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End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End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End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End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End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603E59">
      <w:pPr>
        <w:spacing w:line="240" w:lineRule="auto"/>
        <w:jc w:val="both"/>
      </w:pPr>
      <w:r w:rsidRPr="00262D34">
        <w:t xml:space="preserve">Pada referensi </w:t>
      </w:r>
      <w:sdt>
        <w:sdtPr>
          <w:id w:val="619495172"/>
          <w:citation/>
        </w:sdtPr>
        <w:sdtEnd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End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603E59">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End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603E59">
      <w:pPr>
        <w:pStyle w:val="Heading2"/>
        <w:numPr>
          <w:ilvl w:val="1"/>
          <w:numId w:val="1"/>
        </w:numPr>
        <w:spacing w:line="240" w:lineRule="auto"/>
      </w:pPr>
      <w:r w:rsidRPr="00262D34">
        <w:t>Perumusan Masalah</w:t>
      </w:r>
    </w:p>
    <w:p w:rsidR="00FC7FAF" w:rsidRPr="00262D34" w:rsidRDefault="00D32CA3" w:rsidP="00603E59">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603E59">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603E59">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603E59">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603E59">
      <w:pPr>
        <w:pStyle w:val="Heading2"/>
        <w:numPr>
          <w:ilvl w:val="1"/>
          <w:numId w:val="1"/>
        </w:numPr>
        <w:spacing w:line="240" w:lineRule="auto"/>
      </w:pPr>
      <w:r w:rsidRPr="00262D34">
        <w:t>Tujuan</w:t>
      </w:r>
    </w:p>
    <w:p w:rsidR="006E217D" w:rsidRPr="00262D34" w:rsidRDefault="00D32CA3" w:rsidP="00603E59">
      <w:pPr>
        <w:spacing w:line="240" w:lineRule="auto"/>
        <w:jc w:val="both"/>
      </w:pPr>
      <w:r w:rsidRPr="00262D34">
        <w:t>Adapun tujuan dalam tugas akhir ini adalah sebagai berikut:</w:t>
      </w:r>
    </w:p>
    <w:p w:rsidR="00D32CA3" w:rsidRPr="00262D34" w:rsidRDefault="00D32CA3" w:rsidP="00603E59">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603E59">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603E59">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603E59">
      <w:pPr>
        <w:pStyle w:val="Heading2"/>
        <w:numPr>
          <w:ilvl w:val="1"/>
          <w:numId w:val="1"/>
        </w:numPr>
        <w:spacing w:line="240" w:lineRule="auto"/>
      </w:pPr>
      <w:r w:rsidRPr="00262D34">
        <w:t>Batasan Masalah</w:t>
      </w:r>
    </w:p>
    <w:p w:rsidR="00D07012" w:rsidRPr="00262D34" w:rsidRDefault="00D07012" w:rsidP="00603E59">
      <w:pPr>
        <w:spacing w:line="240" w:lineRule="auto"/>
        <w:jc w:val="both"/>
      </w:pPr>
      <w:r w:rsidRPr="00262D34">
        <w:t>Mengenai batasan permasalahan dalam tugas akhir ini adalah sebagai berikut:</w:t>
      </w:r>
    </w:p>
    <w:p w:rsidR="00D07012" w:rsidRPr="00262D34" w:rsidRDefault="00D07012" w:rsidP="00603E59">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603E59">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603E59">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603E59">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603E59">
      <w:pPr>
        <w:pStyle w:val="ListParagraph"/>
        <w:numPr>
          <w:ilvl w:val="0"/>
          <w:numId w:val="4"/>
        </w:numPr>
        <w:spacing w:line="240" w:lineRule="auto"/>
        <w:jc w:val="both"/>
      </w:pPr>
      <w:r w:rsidRPr="00262D34">
        <w:t>Untuk pengolahan graph menggunakan bantuan library GraphStream.</w:t>
      </w:r>
    </w:p>
    <w:p w:rsidR="006E217D" w:rsidRPr="00262D34" w:rsidRDefault="006E217D" w:rsidP="00603E59">
      <w:pPr>
        <w:pStyle w:val="Heading2"/>
        <w:numPr>
          <w:ilvl w:val="1"/>
          <w:numId w:val="1"/>
        </w:numPr>
        <w:spacing w:line="240" w:lineRule="auto"/>
      </w:pPr>
      <w:r w:rsidRPr="00262D34">
        <w:t>Metodologi Penyelesaian Masalah</w:t>
      </w:r>
    </w:p>
    <w:p w:rsidR="006E217D" w:rsidRPr="00262D34" w:rsidRDefault="00120254" w:rsidP="00603E59">
      <w:pPr>
        <w:spacing w:line="240" w:lineRule="auto"/>
        <w:jc w:val="both"/>
      </w:pPr>
      <w:r w:rsidRPr="00262D34">
        <w:t>Metode penyelesaian masalah yang diterapkan dalam tugas akhir ini adalah sebagai berikut:</w:t>
      </w:r>
    </w:p>
    <w:p w:rsidR="00120254" w:rsidRPr="00262D34" w:rsidRDefault="00120254" w:rsidP="00603E59">
      <w:pPr>
        <w:pStyle w:val="ListParagraph"/>
        <w:numPr>
          <w:ilvl w:val="0"/>
          <w:numId w:val="5"/>
        </w:numPr>
        <w:spacing w:line="240" w:lineRule="auto"/>
        <w:jc w:val="both"/>
      </w:pPr>
      <w:r w:rsidRPr="00262D34">
        <w:t>Identifikasi permasalahan</w:t>
      </w:r>
    </w:p>
    <w:p w:rsidR="00120254" w:rsidRPr="00262D34" w:rsidRDefault="00307A24" w:rsidP="00603E59">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603E59">
      <w:pPr>
        <w:pStyle w:val="ListParagraph"/>
        <w:numPr>
          <w:ilvl w:val="0"/>
          <w:numId w:val="5"/>
        </w:numPr>
        <w:spacing w:line="240" w:lineRule="auto"/>
        <w:jc w:val="both"/>
      </w:pPr>
      <w:r w:rsidRPr="00262D34">
        <w:t>Studi literatur</w:t>
      </w:r>
    </w:p>
    <w:p w:rsidR="00307A24" w:rsidRPr="00262D34" w:rsidRDefault="00307A24" w:rsidP="00603E59">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603E59">
      <w:pPr>
        <w:pStyle w:val="ListParagraph"/>
        <w:numPr>
          <w:ilvl w:val="0"/>
          <w:numId w:val="5"/>
        </w:numPr>
        <w:spacing w:line="240" w:lineRule="auto"/>
        <w:jc w:val="both"/>
      </w:pPr>
      <w:r w:rsidRPr="00262D34">
        <w:t>Perancangan dan pembuatan sistem</w:t>
      </w:r>
    </w:p>
    <w:p w:rsidR="006428EE" w:rsidRPr="00262D34" w:rsidRDefault="006428EE" w:rsidP="00603E59">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603E59">
      <w:pPr>
        <w:pStyle w:val="ListParagraph"/>
        <w:numPr>
          <w:ilvl w:val="0"/>
          <w:numId w:val="5"/>
        </w:numPr>
        <w:spacing w:line="240" w:lineRule="auto"/>
        <w:jc w:val="both"/>
      </w:pPr>
      <w:r w:rsidRPr="00262D34">
        <w:t>Pengujian dan analisis</w:t>
      </w:r>
    </w:p>
    <w:p w:rsidR="006428EE" w:rsidRPr="00262D34" w:rsidRDefault="006428EE" w:rsidP="00603E59">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603E59">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603E59">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603E59">
      <w:pPr>
        <w:pStyle w:val="Heading2"/>
        <w:numPr>
          <w:ilvl w:val="1"/>
          <w:numId w:val="1"/>
        </w:numPr>
        <w:spacing w:line="240" w:lineRule="auto"/>
      </w:pPr>
      <w:r w:rsidRPr="00262D34">
        <w:t>Sistematika Penulisan</w:t>
      </w:r>
    </w:p>
    <w:p w:rsidR="00EA3C43" w:rsidRPr="00262D34" w:rsidRDefault="00EA3C43" w:rsidP="00603E59">
      <w:pPr>
        <w:spacing w:line="240" w:lineRule="auto"/>
        <w:jc w:val="both"/>
      </w:pPr>
      <w:r w:rsidRPr="00262D34">
        <w:t>Sistematika penulisan buku tugas akhir ini adalah sebagai berikut:</w:t>
      </w:r>
    </w:p>
    <w:p w:rsidR="00EA3C43" w:rsidRPr="00262D34" w:rsidRDefault="00EA3C43" w:rsidP="00603E59">
      <w:pPr>
        <w:pStyle w:val="ListParagraph"/>
        <w:numPr>
          <w:ilvl w:val="1"/>
          <w:numId w:val="5"/>
        </w:numPr>
        <w:spacing w:line="240" w:lineRule="auto"/>
        <w:ind w:left="709"/>
        <w:jc w:val="both"/>
      </w:pPr>
      <w:r w:rsidRPr="00262D34">
        <w:lastRenderedPageBreak/>
        <w:t>Bab I Pendahuluan</w:t>
      </w:r>
    </w:p>
    <w:p w:rsidR="00CF589B" w:rsidRPr="00262D34" w:rsidRDefault="00CF589B" w:rsidP="00603E59">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603E59">
      <w:pPr>
        <w:pStyle w:val="ListParagraph"/>
        <w:numPr>
          <w:ilvl w:val="1"/>
          <w:numId w:val="5"/>
        </w:numPr>
        <w:spacing w:line="240" w:lineRule="auto"/>
        <w:ind w:left="709"/>
        <w:jc w:val="both"/>
      </w:pPr>
      <w:r w:rsidRPr="00262D34">
        <w:t>Bab II Landasan Teori</w:t>
      </w:r>
    </w:p>
    <w:p w:rsidR="00CF589B" w:rsidRPr="00262D34" w:rsidRDefault="00CF589B" w:rsidP="00603E59">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603E59">
      <w:pPr>
        <w:pStyle w:val="ListParagraph"/>
        <w:numPr>
          <w:ilvl w:val="1"/>
          <w:numId w:val="5"/>
        </w:numPr>
        <w:spacing w:line="240" w:lineRule="auto"/>
        <w:ind w:left="709"/>
        <w:jc w:val="both"/>
      </w:pPr>
      <w:r w:rsidRPr="00262D34">
        <w:t>Bab III Perancangan Sistem</w:t>
      </w:r>
    </w:p>
    <w:p w:rsidR="004A6B47" w:rsidRPr="00262D34" w:rsidRDefault="00CF589B" w:rsidP="00603E59">
      <w:pPr>
        <w:pStyle w:val="ListParagraph"/>
        <w:spacing w:line="240" w:lineRule="auto"/>
        <w:ind w:left="709"/>
        <w:jc w:val="both"/>
      </w:pPr>
      <w:r w:rsidRPr="00262D34">
        <w:t>Bab ini berisi perancangan sistem yang akan diimplementasikan pada tugas akhir ini.</w:t>
      </w:r>
    </w:p>
    <w:p w:rsidR="00EA3C43" w:rsidRPr="00262D34" w:rsidRDefault="00EA3C43" w:rsidP="00603E59">
      <w:pPr>
        <w:pStyle w:val="ListParagraph"/>
        <w:numPr>
          <w:ilvl w:val="1"/>
          <w:numId w:val="5"/>
        </w:numPr>
        <w:spacing w:line="240" w:lineRule="auto"/>
        <w:ind w:left="709"/>
        <w:jc w:val="both"/>
      </w:pPr>
      <w:r w:rsidRPr="00262D34">
        <w:t>Bab IV Pengujian dan Analisis</w:t>
      </w:r>
    </w:p>
    <w:p w:rsidR="00CF589B" w:rsidRPr="00262D34" w:rsidRDefault="00CF589B" w:rsidP="00603E59">
      <w:pPr>
        <w:pStyle w:val="ListParagraph"/>
        <w:spacing w:line="240" w:lineRule="auto"/>
        <w:ind w:left="709"/>
        <w:jc w:val="both"/>
      </w:pPr>
      <w:r w:rsidRPr="00262D34">
        <w:t>Bab ini berisi pengujian dan analisis hasil dari sistem yang telah dibuat.</w:t>
      </w:r>
    </w:p>
    <w:p w:rsidR="00EA3C43" w:rsidRPr="00262D34" w:rsidRDefault="00EA3C43" w:rsidP="00603E59">
      <w:pPr>
        <w:pStyle w:val="ListParagraph"/>
        <w:numPr>
          <w:ilvl w:val="1"/>
          <w:numId w:val="5"/>
        </w:numPr>
        <w:spacing w:line="240" w:lineRule="auto"/>
        <w:ind w:left="709"/>
        <w:jc w:val="both"/>
      </w:pPr>
      <w:r w:rsidRPr="00262D34">
        <w:t>Bab V Kesimpulan dan Saran</w:t>
      </w:r>
    </w:p>
    <w:p w:rsidR="00CF589B" w:rsidRPr="00262D34" w:rsidRDefault="00CF589B" w:rsidP="00603E59">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603E59">
      <w:pPr>
        <w:spacing w:line="240" w:lineRule="auto"/>
      </w:pPr>
      <w:r w:rsidRPr="00262D34">
        <w:br w:type="page"/>
      </w:r>
    </w:p>
    <w:p w:rsidR="005F6884" w:rsidRPr="00262D34" w:rsidRDefault="00983D2D" w:rsidP="00603E59">
      <w:pPr>
        <w:pStyle w:val="Heading1"/>
        <w:numPr>
          <w:ilvl w:val="0"/>
          <w:numId w:val="6"/>
        </w:numPr>
        <w:spacing w:before="0" w:line="240" w:lineRule="auto"/>
      </w:pPr>
      <w:r w:rsidRPr="00262D34">
        <w:lastRenderedPageBreak/>
        <w:t>DASAR TEORI</w:t>
      </w:r>
    </w:p>
    <w:p w:rsidR="005F6884" w:rsidRPr="00262D34" w:rsidRDefault="005F6884" w:rsidP="00603E59">
      <w:pPr>
        <w:pStyle w:val="Heading2"/>
        <w:spacing w:line="240" w:lineRule="auto"/>
      </w:pPr>
      <w:r w:rsidRPr="00262D34">
        <w:t>2.1</w:t>
      </w:r>
      <w:r w:rsidRPr="00262D34">
        <w:tab/>
        <w:t>Teori Graph</w:t>
      </w:r>
    </w:p>
    <w:p w:rsidR="00860C27" w:rsidRPr="00262D34" w:rsidRDefault="00860C27" w:rsidP="00603E59">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07388" cy="1697945"/>
                          </a:xfrm>
                          <a:prstGeom prst="rect">
                            <a:avLst/>
                          </a:prstGeom>
                        </pic:spPr>
                      </pic:pic>
                    </a:graphicData>
                  </a:graphic>
                </wp:inline>
              </w:drawing>
            </w:r>
          </w:p>
          <w:p w:rsidR="001D7ED8" w:rsidRPr="00262D34" w:rsidRDefault="00DC3794" w:rsidP="00603E59">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603E59">
            <w:pPr>
              <w:keepNext/>
              <w:jc w:val="center"/>
            </w:pPr>
          </w:p>
        </w:tc>
        <w:tc>
          <w:tcPr>
            <w:tcW w:w="4231" w:type="dxa"/>
            <w:gridSpan w:val="2"/>
          </w:tcPr>
          <w:p w:rsidR="00DC3794" w:rsidRPr="00262D34" w:rsidRDefault="00540880" w:rsidP="00603E59">
            <w:pPr>
              <w:keepNext/>
              <w:jc w:val="center"/>
            </w:pPr>
            <w:r w:rsidRPr="00262D34">
              <w:rPr>
                <w:lang w:val="en-US"/>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17860" cy="170875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603E59">
            <w:pPr>
              <w:keepNext/>
              <w:jc w:val="center"/>
            </w:pPr>
            <w:r w:rsidRPr="00262D34">
              <w:rPr>
                <w:lang w:val="en-US"/>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9202" cy="99249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603E59">
            <w:pPr>
              <w:keepNext/>
              <w:jc w:val="center"/>
            </w:pPr>
            <w:r w:rsidRPr="00262D34">
              <w:rPr>
                <w:lang w:val="en-US"/>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603E59">
            <w:pPr>
              <w:keepNext/>
              <w:jc w:val="center"/>
            </w:pPr>
            <w:r w:rsidRPr="00262D34">
              <w:rPr>
                <w:lang w:val="en-US"/>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3331" cy="1016496"/>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21715" cy="1027553"/>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603E59">
            <w:pPr>
              <w:keepNext/>
              <w:jc w:val="center"/>
            </w:pPr>
            <w:r w:rsidRPr="00262D34">
              <w:rPr>
                <w:lang w:val="en-US"/>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603E59">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End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603E59">
            <w:pPr>
              <w:keepNext/>
            </w:pPr>
            <w:r w:rsidRPr="00262D34">
              <w:rPr>
                <w:lang w:val="en-US"/>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1711" cy="1630038"/>
                          </a:xfrm>
                          <a:prstGeom prst="rect">
                            <a:avLst/>
                          </a:prstGeom>
                        </pic:spPr>
                      </pic:pic>
                    </a:graphicData>
                  </a:graphic>
                </wp:inline>
              </w:drawing>
            </w:r>
          </w:p>
          <w:p w:rsidR="00860C27" w:rsidRPr="00262D34" w:rsidRDefault="00860C27" w:rsidP="00603E59">
            <w:pPr>
              <w:pStyle w:val="Caption"/>
              <w:spacing w:line="240" w:lineRule="auto"/>
            </w:pPr>
            <w:bookmarkStart w:id="1"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1"/>
          </w:p>
        </w:tc>
        <w:tc>
          <w:tcPr>
            <w:tcW w:w="3664" w:type="dxa"/>
          </w:tcPr>
          <w:p w:rsidR="00860C27" w:rsidRPr="00262D34" w:rsidRDefault="00860C27" w:rsidP="00603E59">
            <w:pPr>
              <w:keepNext/>
              <w:jc w:val="center"/>
            </w:pPr>
            <w:r w:rsidRPr="00262D34">
              <w:rPr>
                <w:lang w:val="en-US"/>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379998" cy="1632998"/>
                          </a:xfrm>
                          <a:prstGeom prst="rect">
                            <a:avLst/>
                          </a:prstGeom>
                        </pic:spPr>
                      </pic:pic>
                    </a:graphicData>
                  </a:graphic>
                </wp:inline>
              </w:drawing>
            </w:r>
          </w:p>
          <w:p w:rsidR="00860C27" w:rsidRPr="00262D34" w:rsidRDefault="00860C27" w:rsidP="00603E59">
            <w:pPr>
              <w:pStyle w:val="Caption"/>
              <w:spacing w:line="240" w:lineRule="auto"/>
              <w:jc w:val="center"/>
            </w:pPr>
            <w:bookmarkStart w:id="2"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2"/>
          </w:p>
        </w:tc>
      </w:tr>
    </w:tbl>
    <w:p w:rsidR="00860C27" w:rsidRPr="00262D34" w:rsidRDefault="00860C27" w:rsidP="00603E59">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603E59">
      <w:pPr>
        <w:keepNext/>
        <w:spacing w:line="240" w:lineRule="auto"/>
        <w:jc w:val="center"/>
      </w:pPr>
      <w:r w:rsidRPr="00262D34">
        <w:rPr>
          <w:lang w:val="en-US"/>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57475" cy="1857375"/>
                    </a:xfrm>
                    <a:prstGeom prst="rect">
                      <a:avLst/>
                    </a:prstGeom>
                  </pic:spPr>
                </pic:pic>
              </a:graphicData>
            </a:graphic>
          </wp:inline>
        </w:drawing>
      </w:r>
    </w:p>
    <w:p w:rsidR="00860C27" w:rsidRPr="00262D34" w:rsidRDefault="00860C27" w:rsidP="00603E59">
      <w:pPr>
        <w:pStyle w:val="Caption"/>
        <w:spacing w:line="240" w:lineRule="auto"/>
        <w:jc w:val="center"/>
      </w:pPr>
      <w:bookmarkStart w:id="3"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3"/>
      <w:r w:rsidRPr="00262D34">
        <w:t xml:space="preserve"> </w:t>
      </w:r>
      <w:sdt>
        <w:sdtPr>
          <w:id w:val="712463341"/>
          <w:citation/>
        </w:sdtPr>
        <w:sdtEnd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603E59">
      <w:pPr>
        <w:spacing w:line="240" w:lineRule="auto"/>
      </w:pPr>
      <w:r w:rsidRPr="00262D34">
        <w:t xml:space="preserve">Atau sebagai </w:t>
      </w:r>
      <w:r w:rsidRPr="00262D34">
        <w:rPr>
          <w:i/>
        </w:rPr>
        <w:t>adjacency matrix</w:t>
      </w:r>
      <w:r w:rsidRPr="00262D34">
        <w:t xml:space="preserve"> seperti di bawah ini :</w:t>
      </w:r>
    </w:p>
    <w:p w:rsidR="00860C27" w:rsidRPr="00262D34" w:rsidRDefault="00A906F0" w:rsidP="00603E59">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603E59">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603E59">
      <w:pPr>
        <w:pStyle w:val="Heading2"/>
        <w:spacing w:line="240" w:lineRule="auto"/>
      </w:pPr>
      <w:r w:rsidRPr="00262D34">
        <w:t>2.2</w:t>
      </w:r>
      <w:r w:rsidRPr="00262D34">
        <w:tab/>
        <w:t>Graph Database</w:t>
      </w:r>
    </w:p>
    <w:p w:rsidR="007B151F" w:rsidRPr="00262D34" w:rsidRDefault="007B151F" w:rsidP="00603E59">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603E59">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603E59">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603E59">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603E59">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603E59">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End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603E59">
      <w:pPr>
        <w:keepNext/>
        <w:spacing w:line="240" w:lineRule="auto"/>
        <w:jc w:val="center"/>
      </w:pPr>
      <w:r w:rsidRPr="00262D34">
        <w:rPr>
          <w:lang w:val="en-US"/>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41869" cy="3596718"/>
                    </a:xfrm>
                    <a:prstGeom prst="rect">
                      <a:avLst/>
                    </a:prstGeom>
                  </pic:spPr>
                </pic:pic>
              </a:graphicData>
            </a:graphic>
          </wp:inline>
        </w:drawing>
      </w:r>
    </w:p>
    <w:p w:rsidR="007B151F" w:rsidRPr="00262D34" w:rsidRDefault="007B151F" w:rsidP="00603E59">
      <w:pPr>
        <w:pStyle w:val="Caption"/>
        <w:spacing w:line="240" w:lineRule="auto"/>
        <w:jc w:val="center"/>
      </w:pPr>
      <w:bookmarkStart w:id="4"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4"/>
    </w:p>
    <w:p w:rsidR="005F6884" w:rsidRPr="00262D34" w:rsidRDefault="005F6884" w:rsidP="00603E59">
      <w:pPr>
        <w:pStyle w:val="Heading2"/>
        <w:spacing w:line="240" w:lineRule="auto"/>
      </w:pPr>
      <w:r w:rsidRPr="00262D34">
        <w:t>2.3</w:t>
      </w:r>
      <w:r w:rsidRPr="00262D34">
        <w:tab/>
        <w:t>Web Graph</w:t>
      </w:r>
    </w:p>
    <w:p w:rsidR="00D95C8C" w:rsidRPr="00262D34" w:rsidRDefault="00D95C8C" w:rsidP="00603E59">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End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603E59">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603E59">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603E59">
      <w:pPr>
        <w:pStyle w:val="ListParagraph"/>
        <w:numPr>
          <w:ilvl w:val="0"/>
          <w:numId w:val="8"/>
        </w:numPr>
        <w:spacing w:after="0" w:line="240" w:lineRule="auto"/>
        <w:jc w:val="both"/>
      </w:pPr>
      <w:r w:rsidRPr="00262D34">
        <w:t>Memahami sosiologi pembuatan konten pada web.</w:t>
      </w:r>
    </w:p>
    <w:p w:rsidR="00D95C8C" w:rsidRPr="00262D34" w:rsidRDefault="00D95C8C" w:rsidP="00603E59">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603E59">
      <w:pPr>
        <w:pStyle w:val="ListParagraph"/>
        <w:numPr>
          <w:ilvl w:val="0"/>
          <w:numId w:val="8"/>
        </w:numPr>
        <w:spacing w:after="0" w:line="240" w:lineRule="auto"/>
        <w:jc w:val="both"/>
      </w:pPr>
      <w:r w:rsidRPr="00262D34">
        <w:t>Memprediksi evolusi struktur web.</w:t>
      </w:r>
    </w:p>
    <w:p w:rsidR="00D95C8C" w:rsidRPr="00262D34" w:rsidRDefault="00D95C8C" w:rsidP="00603E59">
      <w:pPr>
        <w:pStyle w:val="ListParagraph"/>
        <w:numPr>
          <w:ilvl w:val="0"/>
          <w:numId w:val="8"/>
        </w:numPr>
        <w:spacing w:after="0" w:line="240" w:lineRule="auto"/>
        <w:jc w:val="both"/>
      </w:pPr>
      <w:r w:rsidRPr="00262D34">
        <w:t xml:space="preserve">Memprediksi munculnya fenomena baru di web </w:t>
      </w:r>
      <w:sdt>
        <w:sdtPr>
          <w:id w:val="-209574905"/>
          <w:citation/>
        </w:sdtPr>
        <w:sdtEnd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603E59">
      <w:pPr>
        <w:spacing w:line="240" w:lineRule="auto"/>
        <w:jc w:val="both"/>
      </w:pPr>
      <w:r w:rsidRPr="00262D34">
        <w:t xml:space="preserve">Berikut contoh </w:t>
      </w:r>
      <w:r w:rsidRPr="00262D34">
        <w:rPr>
          <w:i/>
        </w:rPr>
        <w:t>web graph</w:t>
      </w:r>
      <w:r w:rsidRPr="00262D34">
        <w:t>:</w:t>
      </w:r>
    </w:p>
    <w:p w:rsidR="0094783F" w:rsidRPr="00262D34" w:rsidRDefault="00D95C8C" w:rsidP="00603E59">
      <w:pPr>
        <w:keepNext/>
        <w:spacing w:line="240" w:lineRule="auto"/>
        <w:jc w:val="center"/>
      </w:pPr>
      <w:r w:rsidRPr="00262D34">
        <w:rPr>
          <w:lang w:val="en-US"/>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End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603E59">
      <w:pPr>
        <w:pStyle w:val="Heading2"/>
        <w:spacing w:line="240" w:lineRule="auto"/>
      </w:pPr>
      <w:r w:rsidRPr="00262D34">
        <w:t>2.4</w:t>
      </w:r>
      <w:r w:rsidRPr="00262D34">
        <w:tab/>
        <w:t xml:space="preserve">Graph </w:t>
      </w:r>
      <w:r w:rsidR="000E6392" w:rsidRPr="00262D34">
        <w:t>Compression</w:t>
      </w:r>
    </w:p>
    <w:p w:rsidR="000E6392" w:rsidRPr="00262D34" w:rsidRDefault="0013584E" w:rsidP="00603E59">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End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603E59">
      <w:pPr>
        <w:pStyle w:val="Heading3"/>
        <w:numPr>
          <w:ilvl w:val="2"/>
          <w:numId w:val="6"/>
        </w:numPr>
        <w:spacing w:line="240" w:lineRule="auto"/>
        <w:ind w:left="709"/>
      </w:pPr>
      <w:r w:rsidRPr="00262D34">
        <w:t>Graph Shattering</w:t>
      </w:r>
    </w:p>
    <w:p w:rsidR="000E6392" w:rsidRPr="00262D34" w:rsidRDefault="00316D44" w:rsidP="00603E59">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603E59">
      <w:pPr>
        <w:spacing w:line="240" w:lineRule="auto"/>
        <w:jc w:val="both"/>
      </w:pPr>
      <w:r w:rsidRPr="00262D34">
        <w:t xml:space="preserve">Dari referensi </w:t>
      </w:r>
      <w:sdt>
        <w:sdtPr>
          <w:id w:val="965628872"/>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603E59">
      <w:pPr>
        <w:pStyle w:val="Heading3"/>
        <w:spacing w:line="240" w:lineRule="auto"/>
      </w:pPr>
      <w:r w:rsidRPr="00262D34">
        <w:t>2.4.2</w:t>
      </w:r>
      <w:r w:rsidRPr="00262D34">
        <w:tab/>
      </w:r>
      <w:r w:rsidR="000E6392" w:rsidRPr="00262D34">
        <w:t>Slash and Burn</w:t>
      </w:r>
    </w:p>
    <w:p w:rsidR="00BC0C74" w:rsidRPr="00262D34" w:rsidRDefault="00E71DB4" w:rsidP="00603E59">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603E59">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603E59">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603E59">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End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603E59">
      <w:pPr>
        <w:keepNext/>
        <w:spacing w:line="240" w:lineRule="auto"/>
        <w:jc w:val="center"/>
      </w:pPr>
      <w:r w:rsidRPr="00262D34">
        <w:rPr>
          <w:lang w:val="en-US"/>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20">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603E59">
      <w:pPr>
        <w:keepNext/>
        <w:spacing w:line="240" w:lineRule="auto"/>
        <w:jc w:val="center"/>
      </w:pPr>
      <w:r w:rsidRPr="00262D34">
        <w:rPr>
          <w:lang w:val="en-US"/>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21">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End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603E59">
      <w:pPr>
        <w:pStyle w:val="Heading2"/>
        <w:spacing w:line="240" w:lineRule="auto"/>
      </w:pPr>
      <w:r w:rsidRPr="00262D34">
        <w:t>2.5</w:t>
      </w:r>
      <w:r w:rsidRPr="00262D34">
        <w:tab/>
        <w:t>VoG</w:t>
      </w:r>
    </w:p>
    <w:p w:rsidR="00B54E3F" w:rsidRPr="00262D34" w:rsidRDefault="00B54E3F" w:rsidP="00603E59">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End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603E59">
      <w:pPr>
        <w:spacing w:line="240" w:lineRule="auto"/>
      </w:pPr>
    </w:p>
    <w:p w:rsidR="00B54E3F" w:rsidRPr="00262D34" w:rsidRDefault="00B54E3F" w:rsidP="00603E59">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603E59">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End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603E59">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2" o:title=""/>
          </v:shape>
          <o:OLEObject Type="Embed" ProgID="Visio.Drawing.15" ShapeID="_x0000_i1025" DrawAspect="Content" ObjectID="_1512303305" r:id="rId23"/>
        </w:object>
      </w:r>
    </w:p>
    <w:p w:rsidR="00B54E3F" w:rsidRPr="00262D34" w:rsidRDefault="00501E9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603E59">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603E59">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7080" w:dyaOrig="4920">
          <v:shape id="_x0000_i1026" type="#_x0000_t75" style="width:184.5pt;height:128.25pt" o:ole="">
            <v:imagedata r:id="rId24" o:title=""/>
          </v:shape>
          <o:OLEObject Type="Embed" ProgID="Visio.Drawing.15" ShapeID="_x0000_i1026" DrawAspect="Content" ObjectID="_1512303306" r:id="rId25"/>
        </w:object>
      </w:r>
    </w:p>
    <w:p w:rsidR="00B54E3F" w:rsidRPr="00262D34" w:rsidRDefault="00B54E3F" w:rsidP="00603E59">
      <w:pPr>
        <w:pStyle w:val="Caption"/>
        <w:spacing w:line="240" w:lineRule="auto"/>
        <w:jc w:val="center"/>
      </w:pPr>
      <w:bookmarkStart w:id="5"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5"/>
    </w:p>
    <w:p w:rsidR="00B54E3F" w:rsidRPr="00262D34" w:rsidRDefault="00B54E3F" w:rsidP="00603E59">
      <w:pPr>
        <w:spacing w:line="240" w:lineRule="auto"/>
      </w:pPr>
    </w:p>
    <w:p w:rsidR="00B54E3F" w:rsidRPr="00262D34" w:rsidRDefault="00221155" w:rsidP="00603E59">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603E59">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603E59">
      <w:pPr>
        <w:keepNext/>
        <w:spacing w:line="240" w:lineRule="auto"/>
        <w:jc w:val="center"/>
      </w:pPr>
      <w:r w:rsidRPr="00262D34">
        <w:object w:dxaOrig="4980" w:dyaOrig="5820">
          <v:shape id="_x0000_i1027" type="#_x0000_t75" style="width:117.75pt;height:138pt" o:ole="">
            <v:imagedata r:id="rId26" o:title=""/>
          </v:shape>
          <o:OLEObject Type="Embed" ProgID="Visio.Drawing.15" ShapeID="_x0000_i1027" DrawAspect="Content" ObjectID="_1512303307" r:id="rId27"/>
        </w:object>
      </w:r>
    </w:p>
    <w:p w:rsidR="00B54E3F" w:rsidRPr="00262D34" w:rsidRDefault="00B54E3F" w:rsidP="00603E59">
      <w:pPr>
        <w:pStyle w:val="Caption"/>
        <w:spacing w:line="240" w:lineRule="auto"/>
        <w:jc w:val="center"/>
      </w:pPr>
      <w:bookmarkStart w:id="6"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6"/>
    </w:p>
    <w:p w:rsidR="00B54E3F" w:rsidRPr="00262D34" w:rsidRDefault="00781C2E"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603E59">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8" type="#_x0000_t75" style="width:138pt;height:161.25pt" o:ole="">
            <v:imagedata r:id="rId28" o:title=""/>
          </v:shape>
          <o:OLEObject Type="Embed" ProgID="Visio.Drawing.15" ShapeID="_x0000_i1028" DrawAspect="Content" ObjectID="_1512303308" r:id="rId29"/>
        </w:object>
      </w:r>
    </w:p>
    <w:p w:rsidR="00B54E3F" w:rsidRPr="00262D34" w:rsidRDefault="00B54E3F" w:rsidP="00603E59">
      <w:pPr>
        <w:pStyle w:val="Caption"/>
        <w:spacing w:line="240" w:lineRule="auto"/>
        <w:jc w:val="center"/>
      </w:pPr>
      <w:bookmarkStart w:id="7"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7"/>
    </w:p>
    <w:p w:rsidR="00B54E3F" w:rsidRPr="00262D34" w:rsidRDefault="00E121AF" w:rsidP="00603E59">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603E59">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9" type="#_x0000_t75" style="width:138.75pt;height:162pt" o:ole="">
            <v:imagedata r:id="rId30" o:title=""/>
          </v:shape>
          <o:OLEObject Type="Embed" ProgID="Visio.Drawing.15" ShapeID="_x0000_i1029" DrawAspect="Content" ObjectID="_1512303309" r:id="rId31"/>
        </w:object>
      </w:r>
    </w:p>
    <w:p w:rsidR="00B54E3F" w:rsidRPr="00262D34" w:rsidRDefault="00B54E3F" w:rsidP="00603E59">
      <w:pPr>
        <w:pStyle w:val="Caption"/>
        <w:spacing w:line="240" w:lineRule="auto"/>
        <w:jc w:val="center"/>
      </w:pPr>
      <w:bookmarkStart w:id="8"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8"/>
    </w:p>
    <w:p w:rsidR="00B54E3F" w:rsidRPr="00262D34" w:rsidRDefault="00BB3BFE" w:rsidP="00603E59">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603E59">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3840" w:dyaOrig="3120">
          <v:shape id="_x0000_i1030" type="#_x0000_t75" style="width:107.25pt;height:87pt" o:ole="">
            <v:imagedata r:id="rId32" o:title=""/>
          </v:shape>
          <o:OLEObject Type="Embed" ProgID="Visio.Drawing.15" ShapeID="_x0000_i1030" DrawAspect="Content" ObjectID="_1512303310" r:id="rId33"/>
        </w:object>
      </w:r>
    </w:p>
    <w:p w:rsidR="00B54E3F" w:rsidRPr="00262D34" w:rsidRDefault="00B54E3F" w:rsidP="00603E59">
      <w:pPr>
        <w:pStyle w:val="Caption"/>
        <w:spacing w:line="240" w:lineRule="auto"/>
        <w:jc w:val="center"/>
      </w:pPr>
      <w:bookmarkStart w:id="9"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9"/>
    </w:p>
    <w:p w:rsidR="00B54E3F" w:rsidRPr="00262D34" w:rsidRDefault="000733DF" w:rsidP="00603E59">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603E59">
      <w:pPr>
        <w:spacing w:line="240" w:lineRule="auto"/>
      </w:pPr>
      <w:r w:rsidRPr="00262D34">
        <w:t>Pseudocode dari VoG adalah sebagai berikut :</w:t>
      </w:r>
    </w:p>
    <w:p w:rsidR="00B54E3F" w:rsidRPr="00262D34" w:rsidRDefault="00B54E3F" w:rsidP="00603E59">
      <w:pPr>
        <w:pStyle w:val="ListParagraph"/>
        <w:keepNext/>
        <w:spacing w:line="240" w:lineRule="auto"/>
        <w:jc w:val="center"/>
      </w:pPr>
      <w:r w:rsidRPr="00262D34">
        <w:rPr>
          <w:lang w:val="en-US"/>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9575" cy="3181350"/>
                    </a:xfrm>
                    <a:prstGeom prst="rect">
                      <a:avLst/>
                    </a:prstGeom>
                  </pic:spPr>
                </pic:pic>
              </a:graphicData>
            </a:graphic>
          </wp:inline>
        </w:drawing>
      </w:r>
    </w:p>
    <w:p w:rsidR="00342783" w:rsidRPr="00262D34" w:rsidRDefault="00B54E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End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983D2D" w:rsidP="00603E59">
      <w:pPr>
        <w:pStyle w:val="Heading1"/>
        <w:numPr>
          <w:ilvl w:val="0"/>
          <w:numId w:val="6"/>
        </w:numPr>
        <w:spacing w:line="240" w:lineRule="auto"/>
      </w:pPr>
      <w:r w:rsidRPr="00262D34">
        <w:lastRenderedPageBreak/>
        <w:t>PERANCANGAN SISTEM</w:t>
      </w:r>
    </w:p>
    <w:p w:rsidR="003753D9" w:rsidRPr="00262D34" w:rsidRDefault="00082D0B" w:rsidP="00603E59">
      <w:pPr>
        <w:pStyle w:val="Heading2"/>
        <w:numPr>
          <w:ilvl w:val="1"/>
          <w:numId w:val="11"/>
        </w:numPr>
        <w:spacing w:line="240" w:lineRule="auto"/>
      </w:pPr>
      <w:r w:rsidRPr="00262D34">
        <w:t>Deskripsi Sistem</w:t>
      </w:r>
    </w:p>
    <w:p w:rsidR="00082D0B" w:rsidRPr="00262D34" w:rsidRDefault="000936A7" w:rsidP="00603E59">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603E59">
      <w:pPr>
        <w:keepNext/>
        <w:spacing w:line="240" w:lineRule="auto"/>
        <w:jc w:val="both"/>
      </w:pPr>
      <w:r w:rsidRPr="00262D34">
        <w:rPr>
          <w:lang w:val="en-US"/>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603E59">
      <w:pPr>
        <w:keepNext/>
        <w:spacing w:line="240" w:lineRule="auto"/>
        <w:jc w:val="both"/>
      </w:pPr>
    </w:p>
    <w:p w:rsidR="006B1434" w:rsidRPr="00262D34" w:rsidRDefault="00CF152D" w:rsidP="00603E59">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603E59">
      <w:pPr>
        <w:keepNext/>
        <w:spacing w:line="240" w:lineRule="auto"/>
        <w:jc w:val="both"/>
      </w:pPr>
      <w:r w:rsidRPr="00262D34">
        <w:rPr>
          <w:lang w:val="en-US"/>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603E59">
      <w:pPr>
        <w:keepNext/>
        <w:spacing w:line="240" w:lineRule="auto"/>
      </w:pPr>
      <w:r w:rsidRPr="00262D34">
        <w:rPr>
          <w:lang w:val="en-US"/>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603E59">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603E59">
      <w:pPr>
        <w:pStyle w:val="Heading2"/>
        <w:numPr>
          <w:ilvl w:val="1"/>
          <w:numId w:val="11"/>
        </w:numPr>
        <w:spacing w:line="240" w:lineRule="auto"/>
      </w:pPr>
      <w:r w:rsidRPr="00262D34">
        <w:lastRenderedPageBreak/>
        <w:t>Perancangan Sistem</w:t>
      </w:r>
    </w:p>
    <w:p w:rsidR="00CF152D" w:rsidRPr="00262D34" w:rsidRDefault="000718A6" w:rsidP="00603E59">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603E59">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603E59">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603E59">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603E59">
      <w:pPr>
        <w:pStyle w:val="Heading3"/>
        <w:numPr>
          <w:ilvl w:val="2"/>
          <w:numId w:val="11"/>
        </w:numPr>
        <w:spacing w:line="240" w:lineRule="auto"/>
        <w:ind w:left="709"/>
      </w:pPr>
      <w:r w:rsidRPr="00262D34">
        <w:t>Web Crawling</w:t>
      </w:r>
    </w:p>
    <w:p w:rsidR="00955034" w:rsidRPr="00262D34" w:rsidRDefault="000C1B7E" w:rsidP="00603E59">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603E59">
      <w:pPr>
        <w:keepNext/>
        <w:spacing w:line="240" w:lineRule="auto"/>
      </w:pPr>
      <w:r w:rsidRPr="00262D34">
        <w:rPr>
          <w:lang w:val="en-US"/>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603E59">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603E59">
      <w:pPr>
        <w:spacing w:line="240" w:lineRule="auto"/>
      </w:pPr>
      <w:r w:rsidRPr="00262D34">
        <w:rPr>
          <w:lang w:val="en-US"/>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9">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7200DB" w:rsidRPr="00262D34" w:rsidRDefault="007200DB" w:rsidP="00603E59">
      <w:pPr>
        <w:spacing w:line="240" w:lineRule="auto"/>
      </w:pPr>
    </w:p>
    <w:p w:rsidR="000052C1" w:rsidRPr="00262D34" w:rsidRDefault="000052C1" w:rsidP="00603E59">
      <w:pPr>
        <w:spacing w:line="240" w:lineRule="auto"/>
      </w:pPr>
      <w:r w:rsidRPr="00262D34">
        <w:rPr>
          <w:lang w:val="en-US"/>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603E59">
      <w:pPr>
        <w:pStyle w:val="Heading3"/>
        <w:numPr>
          <w:ilvl w:val="2"/>
          <w:numId w:val="11"/>
        </w:numPr>
        <w:spacing w:line="240" w:lineRule="auto"/>
        <w:ind w:left="709"/>
      </w:pPr>
      <w:r w:rsidRPr="00262D34">
        <w:lastRenderedPageBreak/>
        <w:t>Representasi Graph dari Dataset</w:t>
      </w:r>
    </w:p>
    <w:p w:rsidR="000052C1" w:rsidRPr="00262D34" w:rsidRDefault="00CB7FA7" w:rsidP="00603E59">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603E59">
      <w:pPr>
        <w:keepNext/>
        <w:spacing w:line="240" w:lineRule="auto"/>
      </w:pPr>
      <w:r w:rsidRPr="00262D34">
        <w:rPr>
          <w:lang w:val="en-US"/>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603E59">
      <w:pPr>
        <w:pStyle w:val="Heading3"/>
        <w:numPr>
          <w:ilvl w:val="2"/>
          <w:numId w:val="11"/>
        </w:numPr>
        <w:spacing w:line="240" w:lineRule="auto"/>
        <w:ind w:left="709"/>
      </w:pPr>
      <w:r w:rsidRPr="00262D34">
        <w:t>Implementasi VoG</w:t>
      </w:r>
    </w:p>
    <w:p w:rsidR="0044351C" w:rsidRPr="00262D34" w:rsidRDefault="000F6BA6" w:rsidP="00603E59">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603E59">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603E59">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603E59">
      <w:pPr>
        <w:keepNext/>
        <w:spacing w:line="240" w:lineRule="auto"/>
        <w:jc w:val="both"/>
      </w:pPr>
      <w:r w:rsidRPr="00262D34">
        <w:rPr>
          <w:lang w:val="en-US"/>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603E59">
      <w:pPr>
        <w:pStyle w:val="Heading4"/>
        <w:spacing w:line="240" w:lineRule="auto"/>
      </w:pPr>
      <w:r w:rsidRPr="00262D34">
        <w:t>3.2.3.2</w:t>
      </w:r>
      <w:r w:rsidRPr="00262D34">
        <w:tab/>
        <w:t>Proses Subgraph Labeling</w:t>
      </w:r>
    </w:p>
    <w:p w:rsidR="00CE16A1" w:rsidRPr="00262D34" w:rsidRDefault="00CE16A1" w:rsidP="00603E59">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A906F0"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603E59">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A906F0"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603E59">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603E59">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983D2D" w:rsidP="00603E59">
      <w:pPr>
        <w:pStyle w:val="Heading1"/>
        <w:numPr>
          <w:ilvl w:val="0"/>
          <w:numId w:val="16"/>
        </w:numPr>
        <w:spacing w:before="0" w:after="240" w:line="240" w:lineRule="auto"/>
      </w:pPr>
      <w:r w:rsidRPr="00262D34">
        <w:lastRenderedPageBreak/>
        <w:t>PENGUJIAN DAN ANALISIS</w:t>
      </w:r>
    </w:p>
    <w:p w:rsidR="003608F4" w:rsidRPr="00262D34" w:rsidRDefault="00C97ECD" w:rsidP="00603E59">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603E59">
      <w:pPr>
        <w:pStyle w:val="Heading2"/>
        <w:spacing w:line="240" w:lineRule="auto"/>
      </w:pPr>
      <w:r w:rsidRPr="00262D34">
        <w:t xml:space="preserve">4.1 </w:t>
      </w:r>
      <w:r w:rsidR="00E4011F" w:rsidRPr="00262D34">
        <w:t>Tujuan Pengujian</w:t>
      </w:r>
    </w:p>
    <w:p w:rsidR="00014B91" w:rsidRPr="00262D34" w:rsidRDefault="00014B91" w:rsidP="00603E59">
      <w:pPr>
        <w:spacing w:line="240" w:lineRule="auto"/>
        <w:jc w:val="both"/>
      </w:pPr>
      <w:r w:rsidRPr="00262D34">
        <w:t>Dari pengujian yang dilakukan, tujuan yang ingin dicapai adalah sebagai berikut:</w:t>
      </w:r>
    </w:p>
    <w:p w:rsidR="00014B91" w:rsidRPr="00262D34" w:rsidRDefault="00014B91" w:rsidP="00603E59">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603E59">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603E59">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057F24" w:rsidP="00603E59">
      <w:pPr>
        <w:pStyle w:val="Heading2"/>
        <w:numPr>
          <w:ilvl w:val="1"/>
          <w:numId w:val="16"/>
        </w:numPr>
        <w:spacing w:line="240" w:lineRule="auto"/>
      </w:pPr>
      <w:r w:rsidRPr="00262D34">
        <w:t>Skenario Pengujian</w:t>
      </w:r>
    </w:p>
    <w:p w:rsidR="00BC677F" w:rsidRPr="00262D34" w:rsidRDefault="00057F24" w:rsidP="00603E59">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603E59">
      <w:pPr>
        <w:pStyle w:val="Heading3"/>
        <w:spacing w:line="240" w:lineRule="auto"/>
        <w:ind w:left="-11"/>
        <w:jc w:val="both"/>
      </w:pPr>
      <w:r>
        <w:t xml:space="preserve">4.2.1 </w:t>
      </w:r>
      <w:r w:rsidRPr="00262D34">
        <w:t>Skenario pengujian algoritma graph decomposition (Slashburn)</w:t>
      </w:r>
    </w:p>
    <w:p w:rsidR="00262D34" w:rsidRDefault="00262D34" w:rsidP="00603E59">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603E59">
      <w:pPr>
        <w:pStyle w:val="Heading3"/>
        <w:spacing w:line="240" w:lineRule="auto"/>
        <w:jc w:val="both"/>
      </w:pPr>
      <w:r>
        <w:t>4.2.2 Skenario pengujian pengaruh jumlah node maksimum dalam GCC terhadap yang dihasilkan oleh Algoritma Slashburn</w:t>
      </w:r>
    </w:p>
    <w:p w:rsidR="0027307F" w:rsidRDefault="00020721" w:rsidP="00603E59">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603E59">
      <w:pPr>
        <w:spacing w:line="240" w:lineRule="auto"/>
        <w:jc w:val="both"/>
        <w:rPr>
          <w:lang w:val="en-US"/>
        </w:rPr>
      </w:pPr>
    </w:p>
    <w:p w:rsidR="00262D34" w:rsidRDefault="004337E6" w:rsidP="00603E59">
      <w:pPr>
        <w:pStyle w:val="Heading2"/>
        <w:numPr>
          <w:ilvl w:val="1"/>
          <w:numId w:val="16"/>
        </w:numPr>
        <w:spacing w:line="240" w:lineRule="auto"/>
        <w:rPr>
          <w:lang w:val="en-US"/>
        </w:rPr>
      </w:pPr>
      <w:r>
        <w:rPr>
          <w:lang w:val="en-US"/>
        </w:rPr>
        <w:lastRenderedPageBreak/>
        <w:t>Analisis Hasil Pengujian</w:t>
      </w:r>
    </w:p>
    <w:p w:rsidR="00262D34" w:rsidRPr="004337E6" w:rsidRDefault="004337E6" w:rsidP="00603E59">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603E59">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603E59">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603E59">
      <w:pPr>
        <w:keepNext/>
        <w:spacing w:line="240" w:lineRule="auto"/>
        <w:jc w:val="center"/>
      </w:pPr>
      <w:r w:rsidRPr="00262D34">
        <w:rPr>
          <w:lang w:val="en-US"/>
        </w:rPr>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2">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603E59">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603E59">
      <w:pPr>
        <w:keepNext/>
        <w:spacing w:line="240" w:lineRule="auto"/>
        <w:jc w:val="center"/>
      </w:pPr>
      <w:r w:rsidRPr="00262D34">
        <w:rPr>
          <w:lang w:val="en-US"/>
        </w:rPr>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3">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603E59">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603E59">
      <w:pPr>
        <w:keepNext/>
        <w:spacing w:line="240" w:lineRule="auto"/>
        <w:jc w:val="center"/>
      </w:pPr>
      <w:r w:rsidRPr="00262D34">
        <w:rPr>
          <w:lang w:val="en-US"/>
        </w:rPr>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4">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603E59">
      <w:pPr>
        <w:spacing w:line="240" w:lineRule="auto"/>
      </w:pPr>
      <w:r w:rsidRPr="00262D34">
        <w:t>Berikut adalah gambar dataset kedua yang digunakan:</w:t>
      </w:r>
    </w:p>
    <w:p w:rsidR="00302C8D" w:rsidRPr="00262D34" w:rsidRDefault="00D257AB" w:rsidP="00603E59">
      <w:pPr>
        <w:keepNext/>
        <w:spacing w:line="240" w:lineRule="auto"/>
        <w:jc w:val="center"/>
      </w:pPr>
      <w:r w:rsidRPr="00262D34">
        <w:rPr>
          <w:lang w:val="en-US"/>
        </w:rPr>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603E59">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603E59">
      <w:pPr>
        <w:keepNext/>
        <w:spacing w:line="240" w:lineRule="auto"/>
        <w:jc w:val="center"/>
      </w:pPr>
      <w:r w:rsidRPr="00262D34">
        <w:rPr>
          <w:lang w:val="en-US"/>
        </w:rPr>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6">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603E59">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603E59">
      <w:pPr>
        <w:keepNext/>
        <w:spacing w:line="240" w:lineRule="auto"/>
        <w:jc w:val="center"/>
      </w:pPr>
      <w:r w:rsidRPr="00262D34">
        <w:rPr>
          <w:lang w:val="en-US"/>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7">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603E59">
      <w:pPr>
        <w:spacing w:line="240" w:lineRule="auto"/>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603E59">
      <w:pPr>
        <w:spacing w:line="240" w:lineRule="auto"/>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603E59">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603E59">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603E59">
      <w:pPr>
        <w:keepNext/>
        <w:spacing w:line="240" w:lineRule="auto"/>
      </w:pPr>
      <w:r w:rsidRPr="00262D34">
        <w:rPr>
          <w:lang w:val="en-US"/>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8">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603E59">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603E59">
      <w:pPr>
        <w:keepNext/>
        <w:spacing w:line="240" w:lineRule="auto"/>
        <w:jc w:val="center"/>
      </w:pPr>
      <w:r w:rsidRPr="00262D34">
        <w:rPr>
          <w:lang w:val="en-US"/>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603E59">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603E59">
      <w:pPr>
        <w:keepNext/>
        <w:spacing w:line="240" w:lineRule="auto"/>
        <w:jc w:val="center"/>
      </w:pPr>
      <w:r w:rsidRPr="00262D34">
        <w:rPr>
          <w:lang w:val="en-US"/>
        </w:rPr>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50">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603E59">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603E59">
      <w:pPr>
        <w:keepNext/>
        <w:spacing w:line="240" w:lineRule="auto"/>
        <w:jc w:val="center"/>
      </w:pPr>
      <w:r w:rsidRPr="00262D34">
        <w:rPr>
          <w:lang w:val="en-US"/>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51">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603E59">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Struktur</w:t>
            </w:r>
          </w:p>
        </w:tc>
        <w:tc>
          <w:tcPr>
            <w:tcW w:w="3964" w:type="dxa"/>
          </w:tcPr>
          <w:p w:rsidR="00076AC0" w:rsidRPr="00262D34" w:rsidRDefault="00624671"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hain</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603E59">
            <w:r w:rsidRPr="00262D34">
              <w:t>Near Chain</w:t>
            </w:r>
          </w:p>
        </w:tc>
        <w:tc>
          <w:tcPr>
            <w:tcW w:w="3964" w:type="dxa"/>
          </w:tcPr>
          <w:p w:rsidR="00624671"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603E59">
      <w:pPr>
        <w:spacing w:line="240" w:lineRule="auto"/>
        <w:jc w:val="both"/>
      </w:pPr>
    </w:p>
    <w:p w:rsidR="00076AC0" w:rsidRPr="00262D34" w:rsidRDefault="00D62D86" w:rsidP="00603E59">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603E59">
            <w:r w:rsidRPr="00262D34">
              <w:t>Struktur</w:t>
            </w:r>
          </w:p>
        </w:tc>
        <w:tc>
          <w:tcPr>
            <w:tcW w:w="3969" w:type="dxa"/>
          </w:tcPr>
          <w:p w:rsidR="001A4370" w:rsidRPr="00262D34" w:rsidRDefault="001A4370"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603E59">
      <w:pPr>
        <w:spacing w:line="240" w:lineRule="auto"/>
        <w:jc w:val="both"/>
      </w:pPr>
      <w:r w:rsidRPr="00262D34">
        <w:t xml:space="preserve"> </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lastRenderedPageBreak/>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603E59">
      <w:pPr>
        <w:spacing w:line="240" w:lineRule="auto"/>
      </w:pPr>
    </w:p>
    <w:p w:rsidR="005B368A" w:rsidRPr="00262D34" w:rsidRDefault="000E6776" w:rsidP="00603E59">
      <w:pPr>
        <w:spacing w:line="240" w:lineRule="auto"/>
      </w:pPr>
      <w:r w:rsidRPr="00262D34">
        <w:t>Berikut ini adalah hasil pengujian untuk pola kedua:</w:t>
      </w: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603E59">
      <w:pPr>
        <w:spacing w:line="240" w:lineRule="auto"/>
      </w:pP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603E59">
      <w:pPr>
        <w:spacing w:line="240" w:lineRule="auto"/>
      </w:pPr>
    </w:p>
    <w:p w:rsidR="002545E8" w:rsidRPr="00262D34" w:rsidRDefault="002545E8" w:rsidP="00603E59">
      <w:pPr>
        <w:spacing w:line="240" w:lineRule="auto"/>
      </w:pPr>
    </w:p>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652EC2" w:rsidRPr="00262D34" w:rsidRDefault="00652EC2"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603E59">
            <w:pPr>
              <w:jc w:val="center"/>
            </w:pPr>
            <w:r w:rsidRPr="00262D34">
              <w:t>Struktur</w:t>
            </w:r>
          </w:p>
        </w:tc>
        <w:tc>
          <w:tcPr>
            <w:tcW w:w="5947" w:type="dxa"/>
            <w:gridSpan w:val="4"/>
          </w:tcPr>
          <w:p w:rsidR="00625F69" w:rsidRPr="00262D34" w:rsidRDefault="00625F69"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603E59"/>
        </w:tc>
        <w:tc>
          <w:tcPr>
            <w:tcW w:w="1190"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603E59">
      <w:pPr>
        <w:spacing w:line="240" w:lineRule="auto"/>
      </w:pPr>
    </w:p>
    <w:p w:rsidR="00DC62D1" w:rsidRPr="00262D34" w:rsidRDefault="00DC62D1" w:rsidP="00603E59">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603E59">
            <w:pPr>
              <w:jc w:val="center"/>
            </w:pPr>
            <w:r w:rsidRPr="00262D34">
              <w:t>Struktur</w:t>
            </w:r>
          </w:p>
        </w:tc>
        <w:tc>
          <w:tcPr>
            <w:tcW w:w="5947" w:type="dxa"/>
            <w:gridSpan w:val="4"/>
          </w:tcPr>
          <w:p w:rsidR="00237890" w:rsidRPr="00262D34" w:rsidRDefault="00237890"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603E59"/>
        </w:tc>
        <w:tc>
          <w:tcPr>
            <w:tcW w:w="1190"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603E59">
      <w:pPr>
        <w:spacing w:line="240" w:lineRule="auto"/>
      </w:pPr>
    </w:p>
    <w:p w:rsidR="00F560A2" w:rsidRDefault="00BD78EA" w:rsidP="00603E59">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02C8D"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603E59">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560A2" w:rsidRPr="00262D34"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603E59">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603E59">
      <w:pPr>
        <w:pStyle w:val="Heading3"/>
        <w:spacing w:line="240" w:lineRule="auto"/>
        <w:rPr>
          <w:lang w:val="en-US"/>
        </w:rPr>
      </w:pPr>
      <w:r>
        <w:rPr>
          <w:lang w:val="en-US"/>
        </w:rPr>
        <w:lastRenderedPageBreak/>
        <w:t>4.3.3 Analisis informasi struktur subgraph</w:t>
      </w:r>
    </w:p>
    <w:p w:rsidR="002253AD" w:rsidRDefault="005E19F1" w:rsidP="00603E59">
      <w:pPr>
        <w:spacing w:line="240" w:lineRule="auto"/>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p>
    <w:p w:rsidR="002253AD" w:rsidRDefault="002253AD" w:rsidP="00603E59">
      <w:pPr>
        <w:spacing w:line="240" w:lineRule="auto"/>
        <w:jc w:val="both"/>
        <w:rPr>
          <w:lang w:val="en-US"/>
        </w:rPr>
      </w:pPr>
    </w:p>
    <w:p w:rsidR="002253AD" w:rsidRDefault="002253AD" w:rsidP="00603E59">
      <w:pPr>
        <w:spacing w:line="240" w:lineRule="auto"/>
        <w:jc w:val="both"/>
        <w:rPr>
          <w:lang w:val="en-US"/>
        </w:rPr>
      </w:pPr>
    </w:p>
    <w:p w:rsidR="008D30F8" w:rsidRDefault="008D30F8" w:rsidP="00603E59">
      <w:pPr>
        <w:spacing w:line="240" w:lineRule="auto"/>
        <w:jc w:val="both"/>
      </w:pPr>
      <w:r w:rsidRPr="00262D34">
        <w:br w:type="page"/>
      </w:r>
    </w:p>
    <w:p w:rsidR="002253AD" w:rsidRDefault="00983D2D" w:rsidP="00603E59">
      <w:pPr>
        <w:pStyle w:val="Heading1"/>
        <w:numPr>
          <w:ilvl w:val="0"/>
          <w:numId w:val="19"/>
        </w:numPr>
        <w:spacing w:line="240" w:lineRule="auto"/>
        <w:rPr>
          <w:lang w:val="en-US"/>
        </w:rPr>
      </w:pPr>
      <w:r w:rsidRPr="002253AD">
        <w:rPr>
          <w:lang w:val="en-US"/>
        </w:rPr>
        <w:lastRenderedPageBreak/>
        <w:t>KESIMPULAN DAN SARAN</w:t>
      </w:r>
    </w:p>
    <w:p w:rsidR="002253AD" w:rsidRDefault="00D70351" w:rsidP="00603E59">
      <w:pPr>
        <w:pStyle w:val="Heading2"/>
        <w:spacing w:line="240" w:lineRule="auto"/>
        <w:rPr>
          <w:lang w:val="en-US"/>
        </w:rPr>
      </w:pPr>
      <w:r>
        <w:rPr>
          <w:lang w:val="en-US"/>
        </w:rPr>
        <w:t>Kesimpulan</w:t>
      </w:r>
    </w:p>
    <w:p w:rsidR="00D70351" w:rsidRDefault="00D70351" w:rsidP="00603E59">
      <w:pPr>
        <w:spacing w:line="240" w:lineRule="auto"/>
        <w:rPr>
          <w:lang w:val="en-US"/>
        </w:rPr>
      </w:pPr>
      <w:r>
        <w:rPr>
          <w:lang w:val="en-US"/>
        </w:rPr>
        <w:t>Berdasarkan hasil pengujian dapat diambil kesimpulan sebagai berikut:</w:t>
      </w:r>
    </w:p>
    <w:p w:rsidR="00D70351" w:rsidRPr="00262D34" w:rsidRDefault="00726CA5" w:rsidP="00603E59">
      <w:pPr>
        <w:pStyle w:val="ListParagraph"/>
        <w:numPr>
          <w:ilvl w:val="0"/>
          <w:numId w:val="20"/>
        </w:numPr>
        <w:spacing w:after="0" w:line="240" w:lineRule="auto"/>
        <w:jc w:val="both"/>
      </w:pPr>
      <w:r>
        <w:rPr>
          <w:lang w:val="en-US"/>
        </w:rPr>
        <w:t>Metode VoG dapat digunakan untuk men-summarize graph dan mengidentifikasi struktur subgraph yang dihasilkan.</w:t>
      </w:r>
    </w:p>
    <w:p w:rsidR="00D70351" w:rsidRPr="00262D34" w:rsidRDefault="00726CA5" w:rsidP="00603E59">
      <w:pPr>
        <w:pStyle w:val="ListParagraph"/>
        <w:numPr>
          <w:ilvl w:val="0"/>
          <w:numId w:val="20"/>
        </w:numPr>
        <w:spacing w:line="240" w:lineRule="auto"/>
        <w:jc w:val="both"/>
      </w:pPr>
      <w:r>
        <w:rPr>
          <w:lang w:val="en-US"/>
        </w:rPr>
        <w:t>Jumlah node maksimum dalam GCC berbanding terbalik dengan jumlah struktur perfect clique, near clique, dan near star, namun berbanding lurus dengan jumlah struktur near chain.</w:t>
      </w:r>
      <w:r w:rsidR="00C722F2">
        <w:rPr>
          <w:lang w:val="en-US"/>
        </w:rPr>
        <w:t xml:space="preserve"> Semakin banyak node dalam GCC menghasilkan struktur clique dan star yang semakin sedikit namun semakin banyak menghasilkan struktur chain.</w:t>
      </w:r>
    </w:p>
    <w:p w:rsidR="00D70351" w:rsidRPr="00726CA5" w:rsidRDefault="00726CA5" w:rsidP="00603E59">
      <w:pPr>
        <w:pStyle w:val="ListParagraph"/>
        <w:numPr>
          <w:ilvl w:val="0"/>
          <w:numId w:val="20"/>
        </w:numPr>
        <w:spacing w:line="240" w:lineRule="auto"/>
        <w:jc w:val="both"/>
        <w:rPr>
          <w:lang w:val="en-US"/>
        </w:rPr>
      </w:pPr>
      <w:r w:rsidRPr="00726CA5">
        <w:rPr>
          <w:lang w:val="en-US"/>
        </w:rPr>
        <w:t>Struktur subgraph yang dihasilkan oleh VoG dapat dianalisis dengan metode manual inspection untuk mendapatkan informasi. Dalam tugas akhir ini, struktur clique menggambarkan bahwa banyak user di quora yang melakukan jajak pendapat. Struktur star menggambarkan bahwa ada satu user yang berkontribusi menjawab banyak pertanyaan.</w:t>
      </w:r>
    </w:p>
    <w:p w:rsidR="00D70351" w:rsidRPr="00D70351" w:rsidRDefault="00D70351" w:rsidP="00603E59">
      <w:pPr>
        <w:pStyle w:val="Heading2"/>
        <w:spacing w:line="240" w:lineRule="auto"/>
        <w:rPr>
          <w:lang w:val="en-US"/>
        </w:rPr>
      </w:pPr>
      <w:r>
        <w:rPr>
          <w:lang w:val="en-US"/>
        </w:rPr>
        <w:t xml:space="preserve"> Saran</w:t>
      </w:r>
    </w:p>
    <w:p w:rsidR="002253AD" w:rsidRDefault="00635DC9" w:rsidP="00603E59">
      <w:pPr>
        <w:spacing w:line="240" w:lineRule="auto"/>
        <w:rPr>
          <w:lang w:val="en-US"/>
        </w:rPr>
      </w:pPr>
      <w:r>
        <w:rPr>
          <w:lang w:val="en-US"/>
        </w:rPr>
        <w:t>Berikut ini adalah saran yang untuk penelitian selanjutnya:</w:t>
      </w:r>
    </w:p>
    <w:p w:rsidR="00635DC9" w:rsidRDefault="00635DC9" w:rsidP="00603E59">
      <w:pPr>
        <w:pStyle w:val="ListParagraph"/>
        <w:numPr>
          <w:ilvl w:val="0"/>
          <w:numId w:val="21"/>
        </w:numPr>
        <w:spacing w:line="240" w:lineRule="auto"/>
        <w:jc w:val="both"/>
        <w:rPr>
          <w:lang w:val="en-US"/>
        </w:rPr>
      </w:pPr>
      <w:r>
        <w:rPr>
          <w:lang w:val="en-US"/>
        </w:rPr>
        <w:t>Sistem yang dikembangkan dalam tugas akhir ini tidak terbatas pada web graph. Representasi graph apapun dapat digunakan menjadi dataset dalam sistem ini. Jadi untuk selanjutnya dapat digunakan dataset Email Graph yang mungkin dapat terdapat struktur bipartite atau chain yang menggambarkan terdapat jaringan broadcast email dan email forwarding.</w:t>
      </w:r>
    </w:p>
    <w:p w:rsidR="002253AD" w:rsidRDefault="00635DC9" w:rsidP="00603E59">
      <w:pPr>
        <w:pStyle w:val="ListParagraph"/>
        <w:numPr>
          <w:ilvl w:val="0"/>
          <w:numId w:val="21"/>
        </w:numPr>
        <w:spacing w:line="240" w:lineRule="auto"/>
        <w:jc w:val="both"/>
        <w:rPr>
          <w:lang w:val="en-US"/>
        </w:rPr>
      </w:pPr>
      <w:r>
        <w:rPr>
          <w:lang w:val="en-US"/>
        </w:rPr>
        <w:t xml:space="preserve"> Metode Slashburn yang digunakan untuk mengurai graph menjadi subgraph masih dapat dioptimasi menggunakan algoritma Greedy untuk memilih hub yang terbaik untuk dihapus.</w:t>
      </w:r>
    </w:p>
    <w:p w:rsidR="00635DC9" w:rsidRDefault="00635DC9" w:rsidP="00603E59">
      <w:pPr>
        <w:pStyle w:val="ListParagraph"/>
        <w:numPr>
          <w:ilvl w:val="0"/>
          <w:numId w:val="21"/>
        </w:numPr>
        <w:spacing w:line="240" w:lineRule="auto"/>
        <w:jc w:val="both"/>
        <w:rPr>
          <w:lang w:val="en-US"/>
        </w:rPr>
      </w:pPr>
      <w:r>
        <w:rPr>
          <w:lang w:val="en-US"/>
        </w:rPr>
        <w:t>Metode Subgraph Labeling dapat ditingkatkan akurasi pemilihan subgraphnya dengan encoding subgraph menjadi nilai bits. Nilai hasil encode yang rendah dapat dipilih untuk menentukan struktur subgraph.</w:t>
      </w:r>
    </w:p>
    <w:p w:rsidR="002253AD" w:rsidRPr="002253AD" w:rsidRDefault="002253AD" w:rsidP="00603E59">
      <w:pPr>
        <w:spacing w:line="240" w:lineRule="auto"/>
        <w:rPr>
          <w:lang w:val="en-US"/>
        </w:rPr>
      </w:pPr>
      <w:r>
        <w:rPr>
          <w:lang w:val="en-US"/>
        </w:rPr>
        <w:br w:type="page"/>
      </w:r>
    </w:p>
    <w:p w:rsidR="00342783" w:rsidRPr="00262D34" w:rsidRDefault="00342783" w:rsidP="00603E59">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603E59">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rsidP="00603E59">
                    <w:pPr>
                      <w:pStyle w:val="Bibliography"/>
                      <w:spacing w:line="240" w:lineRule="auto"/>
                      <w:rPr>
                        <w:szCs w:val="24"/>
                      </w:rPr>
                    </w:pPr>
                    <w:r>
                      <w:t xml:space="preserve">[1] </w:t>
                    </w:r>
                  </w:p>
                </w:tc>
                <w:tc>
                  <w:tcPr>
                    <w:tcW w:w="0" w:type="auto"/>
                    <w:hideMark/>
                  </w:tcPr>
                  <w:p w:rsidR="005E19F1" w:rsidRDefault="005E19F1" w:rsidP="00603E59">
                    <w:pPr>
                      <w:pStyle w:val="Bibliography"/>
                      <w:spacing w:line="240" w:lineRule="auto"/>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2] </w:t>
                    </w:r>
                  </w:p>
                </w:tc>
                <w:tc>
                  <w:tcPr>
                    <w:tcW w:w="0" w:type="auto"/>
                    <w:hideMark/>
                  </w:tcPr>
                  <w:p w:rsidR="005E19F1" w:rsidRDefault="005E19F1" w:rsidP="00603E59">
                    <w:pPr>
                      <w:pStyle w:val="Bibliography"/>
                      <w:spacing w:line="240" w:lineRule="auto"/>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3] </w:t>
                    </w:r>
                  </w:p>
                </w:tc>
                <w:tc>
                  <w:tcPr>
                    <w:tcW w:w="0" w:type="auto"/>
                    <w:hideMark/>
                  </w:tcPr>
                  <w:p w:rsidR="005E19F1" w:rsidRDefault="005E19F1" w:rsidP="00603E59">
                    <w:pPr>
                      <w:pStyle w:val="Bibliography"/>
                      <w:spacing w:line="240" w:lineRule="auto"/>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4] </w:t>
                    </w:r>
                  </w:p>
                </w:tc>
                <w:tc>
                  <w:tcPr>
                    <w:tcW w:w="0" w:type="auto"/>
                    <w:hideMark/>
                  </w:tcPr>
                  <w:p w:rsidR="005E19F1" w:rsidRDefault="005E19F1" w:rsidP="00603E59">
                    <w:pPr>
                      <w:pStyle w:val="Bibliography"/>
                      <w:spacing w:line="240" w:lineRule="auto"/>
                    </w:pPr>
                    <w:r>
                      <w:t>B. H. Murray dan A. Moore, “Sizing The Internet,” Cyveillance, 2000.</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5] </w:t>
                    </w:r>
                  </w:p>
                </w:tc>
                <w:tc>
                  <w:tcPr>
                    <w:tcW w:w="0" w:type="auto"/>
                    <w:hideMark/>
                  </w:tcPr>
                  <w:p w:rsidR="005E19F1" w:rsidRDefault="005E19F1" w:rsidP="00603E59">
                    <w:pPr>
                      <w:pStyle w:val="Bibliography"/>
                      <w:spacing w:line="240" w:lineRule="auto"/>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6] </w:t>
                    </w:r>
                  </w:p>
                </w:tc>
                <w:tc>
                  <w:tcPr>
                    <w:tcW w:w="0" w:type="auto"/>
                    <w:hideMark/>
                  </w:tcPr>
                  <w:p w:rsidR="005E19F1" w:rsidRDefault="005E19F1" w:rsidP="00603E59">
                    <w:pPr>
                      <w:pStyle w:val="Bibliography"/>
                      <w:spacing w:line="240" w:lineRule="auto"/>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7] </w:t>
                    </w:r>
                  </w:p>
                </w:tc>
                <w:tc>
                  <w:tcPr>
                    <w:tcW w:w="0" w:type="auto"/>
                    <w:hideMark/>
                  </w:tcPr>
                  <w:p w:rsidR="005E19F1" w:rsidRDefault="005E19F1" w:rsidP="00603E59">
                    <w:pPr>
                      <w:pStyle w:val="Bibliography"/>
                      <w:spacing w:line="240" w:lineRule="auto"/>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8] </w:t>
                    </w:r>
                  </w:p>
                </w:tc>
                <w:tc>
                  <w:tcPr>
                    <w:tcW w:w="0" w:type="auto"/>
                    <w:hideMark/>
                  </w:tcPr>
                  <w:p w:rsidR="005E19F1" w:rsidRDefault="005E19F1" w:rsidP="00603E59">
                    <w:pPr>
                      <w:pStyle w:val="Bibliography"/>
                      <w:spacing w:line="240" w:lineRule="auto"/>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9] </w:t>
                    </w:r>
                  </w:p>
                </w:tc>
                <w:tc>
                  <w:tcPr>
                    <w:tcW w:w="0" w:type="auto"/>
                    <w:hideMark/>
                  </w:tcPr>
                  <w:p w:rsidR="005E19F1" w:rsidRDefault="005E19F1" w:rsidP="00603E59">
                    <w:pPr>
                      <w:pStyle w:val="Bibliography"/>
                      <w:spacing w:line="240" w:lineRule="auto"/>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0] </w:t>
                    </w:r>
                  </w:p>
                </w:tc>
                <w:tc>
                  <w:tcPr>
                    <w:tcW w:w="0" w:type="auto"/>
                    <w:hideMark/>
                  </w:tcPr>
                  <w:p w:rsidR="005E19F1" w:rsidRDefault="005E19F1" w:rsidP="00603E59">
                    <w:pPr>
                      <w:pStyle w:val="Bibliography"/>
                      <w:spacing w:line="240" w:lineRule="auto"/>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1] </w:t>
                    </w:r>
                  </w:p>
                </w:tc>
                <w:tc>
                  <w:tcPr>
                    <w:tcW w:w="0" w:type="auto"/>
                    <w:hideMark/>
                  </w:tcPr>
                  <w:p w:rsidR="005E19F1" w:rsidRDefault="005E19F1" w:rsidP="00603E59">
                    <w:pPr>
                      <w:pStyle w:val="Bibliography"/>
                      <w:spacing w:line="240" w:lineRule="auto"/>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2] </w:t>
                    </w:r>
                  </w:p>
                </w:tc>
                <w:tc>
                  <w:tcPr>
                    <w:tcW w:w="0" w:type="auto"/>
                    <w:hideMark/>
                  </w:tcPr>
                  <w:p w:rsidR="005E19F1" w:rsidRDefault="005E19F1" w:rsidP="00603E59">
                    <w:pPr>
                      <w:pStyle w:val="Bibliography"/>
                      <w:spacing w:line="240" w:lineRule="auto"/>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3] </w:t>
                    </w:r>
                  </w:p>
                </w:tc>
                <w:tc>
                  <w:tcPr>
                    <w:tcW w:w="0" w:type="auto"/>
                    <w:hideMark/>
                  </w:tcPr>
                  <w:p w:rsidR="005E19F1" w:rsidRDefault="005E19F1" w:rsidP="00603E59">
                    <w:pPr>
                      <w:pStyle w:val="Bibliography"/>
                      <w:spacing w:line="240" w:lineRule="auto"/>
                    </w:pPr>
                    <w:r>
                      <w:t xml:space="preserve">R. Balakhisnan dan K. Ranganathan, A Textbook of Graph Theory, Springer Science &amp; Business Media, 2012. </w:t>
                    </w:r>
                  </w:p>
                </w:tc>
              </w:tr>
            </w:tbl>
            <w:p w:rsidR="005E19F1" w:rsidRDefault="005E19F1" w:rsidP="00603E59">
              <w:pPr>
                <w:spacing w:line="240" w:lineRule="auto"/>
                <w:divId w:val="1361593241"/>
                <w:rPr>
                  <w:rFonts w:eastAsia="Times New Roman"/>
                </w:rPr>
              </w:pPr>
            </w:p>
            <w:p w:rsidR="00342783" w:rsidRPr="00262D34" w:rsidRDefault="00342783" w:rsidP="00603E59">
              <w:pPr>
                <w:spacing w:line="240" w:lineRule="auto"/>
              </w:pPr>
              <w:r w:rsidRPr="00262D34">
                <w:rPr>
                  <w:b/>
                  <w:bCs/>
                </w:rPr>
                <w:lastRenderedPageBreak/>
                <w:fldChar w:fldCharType="end"/>
              </w:r>
            </w:p>
          </w:sdtContent>
        </w:sdt>
      </w:sdtContent>
    </w:sdt>
    <w:p w:rsidR="00342783" w:rsidRPr="00262D34" w:rsidRDefault="00342783" w:rsidP="00603E59">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06F0" w:rsidRDefault="00A906F0" w:rsidP="00186A0C">
      <w:pPr>
        <w:spacing w:after="0" w:line="240" w:lineRule="auto"/>
      </w:pPr>
      <w:r>
        <w:separator/>
      </w:r>
    </w:p>
  </w:endnote>
  <w:endnote w:type="continuationSeparator" w:id="0">
    <w:p w:rsidR="00A906F0" w:rsidRDefault="00A906F0" w:rsidP="00186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06F0" w:rsidRDefault="00A906F0" w:rsidP="00186A0C">
      <w:pPr>
        <w:spacing w:after="0" w:line="240" w:lineRule="auto"/>
      </w:pPr>
      <w:r>
        <w:separator/>
      </w:r>
    </w:p>
  </w:footnote>
  <w:footnote w:type="continuationSeparator" w:id="0">
    <w:p w:rsidR="00A906F0" w:rsidRDefault="00A906F0" w:rsidP="00186A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E747F9"/>
    <w:multiLevelType w:val="hybridMultilevel"/>
    <w:tmpl w:val="40C41D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B3866A9"/>
    <w:multiLevelType w:val="hybridMultilevel"/>
    <w:tmpl w:val="619AC7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517F72"/>
    <w:multiLevelType w:val="multilevel"/>
    <w:tmpl w:val="C37CE9E8"/>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
  </w:num>
  <w:num w:numId="4">
    <w:abstractNumId w:val="4"/>
  </w:num>
  <w:num w:numId="5">
    <w:abstractNumId w:val="18"/>
  </w:num>
  <w:num w:numId="6">
    <w:abstractNumId w:val="9"/>
  </w:num>
  <w:num w:numId="7">
    <w:abstractNumId w:val="11"/>
  </w:num>
  <w:num w:numId="8">
    <w:abstractNumId w:val="13"/>
  </w:num>
  <w:num w:numId="9">
    <w:abstractNumId w:val="14"/>
  </w:num>
  <w:num w:numId="10">
    <w:abstractNumId w:val="0"/>
  </w:num>
  <w:num w:numId="11">
    <w:abstractNumId w:val="12"/>
  </w:num>
  <w:num w:numId="12">
    <w:abstractNumId w:val="3"/>
  </w:num>
  <w:num w:numId="13">
    <w:abstractNumId w:val="2"/>
  </w:num>
  <w:num w:numId="14">
    <w:abstractNumId w:val="8"/>
  </w:num>
  <w:num w:numId="15">
    <w:abstractNumId w:val="16"/>
  </w:num>
  <w:num w:numId="16">
    <w:abstractNumId w:val="7"/>
  </w:num>
  <w:num w:numId="17">
    <w:abstractNumId w:val="5"/>
  </w:num>
  <w:num w:numId="18">
    <w:abstractNumId w:val="19"/>
  </w:num>
  <w:num w:numId="19">
    <w:abstractNumId w:val="16"/>
    <w:lvlOverride w:ilvl="0">
      <w:startOverride w:val="5"/>
    </w:lvlOverride>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3DD7"/>
    <w:rsid w:val="00116CE5"/>
    <w:rsid w:val="001172EF"/>
    <w:rsid w:val="00117D62"/>
    <w:rsid w:val="0012019E"/>
    <w:rsid w:val="00120254"/>
    <w:rsid w:val="00122004"/>
    <w:rsid w:val="00134A40"/>
    <w:rsid w:val="00135247"/>
    <w:rsid w:val="0013584E"/>
    <w:rsid w:val="001665A7"/>
    <w:rsid w:val="00166B1B"/>
    <w:rsid w:val="001706DA"/>
    <w:rsid w:val="00174EEA"/>
    <w:rsid w:val="00186A0C"/>
    <w:rsid w:val="001A4370"/>
    <w:rsid w:val="001B37CF"/>
    <w:rsid w:val="001B5A95"/>
    <w:rsid w:val="001C3CC7"/>
    <w:rsid w:val="001C47B3"/>
    <w:rsid w:val="001D1F11"/>
    <w:rsid w:val="001D3EF7"/>
    <w:rsid w:val="001D7ED8"/>
    <w:rsid w:val="001E464D"/>
    <w:rsid w:val="001F1966"/>
    <w:rsid w:val="002163DC"/>
    <w:rsid w:val="00221155"/>
    <w:rsid w:val="002253AD"/>
    <w:rsid w:val="00233A36"/>
    <w:rsid w:val="00237890"/>
    <w:rsid w:val="002545E8"/>
    <w:rsid w:val="002602DE"/>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A7DC0"/>
    <w:rsid w:val="003B2242"/>
    <w:rsid w:val="003C3E9B"/>
    <w:rsid w:val="003C68EB"/>
    <w:rsid w:val="003D1E31"/>
    <w:rsid w:val="003D4946"/>
    <w:rsid w:val="003F6F1D"/>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7407"/>
    <w:rsid w:val="004E5CF9"/>
    <w:rsid w:val="004F7DF6"/>
    <w:rsid w:val="0050111E"/>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3E59"/>
    <w:rsid w:val="006047EF"/>
    <w:rsid w:val="0061333C"/>
    <w:rsid w:val="00624671"/>
    <w:rsid w:val="00625F69"/>
    <w:rsid w:val="00635DC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26CA5"/>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E462F"/>
    <w:rsid w:val="008F141C"/>
    <w:rsid w:val="008F1D9E"/>
    <w:rsid w:val="008F50B7"/>
    <w:rsid w:val="008F617F"/>
    <w:rsid w:val="009010C3"/>
    <w:rsid w:val="0090315A"/>
    <w:rsid w:val="009204ED"/>
    <w:rsid w:val="00946B33"/>
    <w:rsid w:val="0094783F"/>
    <w:rsid w:val="00955034"/>
    <w:rsid w:val="00955077"/>
    <w:rsid w:val="00970EB3"/>
    <w:rsid w:val="00971B64"/>
    <w:rsid w:val="00974FD7"/>
    <w:rsid w:val="00983D2D"/>
    <w:rsid w:val="009902B4"/>
    <w:rsid w:val="00997EEA"/>
    <w:rsid w:val="009A1FE0"/>
    <w:rsid w:val="009C6990"/>
    <w:rsid w:val="009C750A"/>
    <w:rsid w:val="009D21D6"/>
    <w:rsid w:val="009D53E2"/>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06F0"/>
    <w:rsid w:val="00A94BCF"/>
    <w:rsid w:val="00AA47C7"/>
    <w:rsid w:val="00AA61F3"/>
    <w:rsid w:val="00AA7E9E"/>
    <w:rsid w:val="00AC05C6"/>
    <w:rsid w:val="00AC1731"/>
    <w:rsid w:val="00AC35EB"/>
    <w:rsid w:val="00AC4F35"/>
    <w:rsid w:val="00AC717B"/>
    <w:rsid w:val="00AF0A1F"/>
    <w:rsid w:val="00B04AB2"/>
    <w:rsid w:val="00B13402"/>
    <w:rsid w:val="00B138F7"/>
    <w:rsid w:val="00B2637B"/>
    <w:rsid w:val="00B3253D"/>
    <w:rsid w:val="00B338C7"/>
    <w:rsid w:val="00B3392B"/>
    <w:rsid w:val="00B44734"/>
    <w:rsid w:val="00B54E3F"/>
    <w:rsid w:val="00B67846"/>
    <w:rsid w:val="00B67C98"/>
    <w:rsid w:val="00B80DBA"/>
    <w:rsid w:val="00B9598C"/>
    <w:rsid w:val="00BA1DB4"/>
    <w:rsid w:val="00BA5D23"/>
    <w:rsid w:val="00BB0360"/>
    <w:rsid w:val="00BB3BFE"/>
    <w:rsid w:val="00BC0C74"/>
    <w:rsid w:val="00BC677F"/>
    <w:rsid w:val="00BD78EA"/>
    <w:rsid w:val="00C27215"/>
    <w:rsid w:val="00C32DE6"/>
    <w:rsid w:val="00C370CE"/>
    <w:rsid w:val="00C674A9"/>
    <w:rsid w:val="00C70A8C"/>
    <w:rsid w:val="00C722F2"/>
    <w:rsid w:val="00C854A8"/>
    <w:rsid w:val="00C93563"/>
    <w:rsid w:val="00C9567D"/>
    <w:rsid w:val="00C95881"/>
    <w:rsid w:val="00C97ECD"/>
    <w:rsid w:val="00CA1EF9"/>
    <w:rsid w:val="00CA45FC"/>
    <w:rsid w:val="00CB7FA7"/>
    <w:rsid w:val="00CD0F66"/>
    <w:rsid w:val="00CE16A1"/>
    <w:rsid w:val="00CE2D0F"/>
    <w:rsid w:val="00CF152D"/>
    <w:rsid w:val="00CF165A"/>
    <w:rsid w:val="00CF589B"/>
    <w:rsid w:val="00D01405"/>
    <w:rsid w:val="00D0567D"/>
    <w:rsid w:val="00D07012"/>
    <w:rsid w:val="00D14A02"/>
    <w:rsid w:val="00D21606"/>
    <w:rsid w:val="00D21E72"/>
    <w:rsid w:val="00D256C3"/>
    <w:rsid w:val="00D257AB"/>
    <w:rsid w:val="00D32CA3"/>
    <w:rsid w:val="00D40C7D"/>
    <w:rsid w:val="00D4507F"/>
    <w:rsid w:val="00D615B8"/>
    <w:rsid w:val="00D618FC"/>
    <w:rsid w:val="00D62D86"/>
    <w:rsid w:val="00D67DAB"/>
    <w:rsid w:val="00D70351"/>
    <w:rsid w:val="00D807A3"/>
    <w:rsid w:val="00D809FC"/>
    <w:rsid w:val="00D86CC2"/>
    <w:rsid w:val="00D95C8C"/>
    <w:rsid w:val="00D97E58"/>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E46FB"/>
    <w:rsid w:val="00EF24C8"/>
    <w:rsid w:val="00EF3ABC"/>
    <w:rsid w:val="00EF40EC"/>
    <w:rsid w:val="00F05337"/>
    <w:rsid w:val="00F330D6"/>
    <w:rsid w:val="00F40C4E"/>
    <w:rsid w:val="00F43055"/>
    <w:rsid w:val="00F54EDE"/>
    <w:rsid w:val="00F560A2"/>
    <w:rsid w:val="00F62BD8"/>
    <w:rsid w:val="00F65511"/>
    <w:rsid w:val="00F815EF"/>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D70351"/>
    <w:pPr>
      <w:keepNext/>
      <w:keepLines/>
      <w:numPr>
        <w:ilvl w:val="1"/>
        <w:numId w:val="15"/>
      </w:numPr>
      <w:spacing w:before="160" w:after="120"/>
      <w:ind w:left="42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D70351"/>
    <w:rPr>
      <w:rFonts w:ascii="Times New Roman" w:eastAsiaTheme="majorEastAsia" w:hAnsi="Times New Roman" w:cstheme="majorBidi"/>
      <w:b/>
      <w:noProof/>
      <w:sz w:val="28"/>
      <w:szCs w:val="26"/>
      <w:lang w:val="id-ID"/>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Heading">
    <w:name w:val="TOC Heading"/>
    <w:basedOn w:val="Heading1"/>
    <w:next w:val="Normal"/>
    <w:uiPriority w:val="39"/>
    <w:unhideWhenUsed/>
    <w:qFormat/>
    <w:rsid w:val="008E462F"/>
    <w:pPr>
      <w:numPr>
        <w:numId w:val="0"/>
      </w:numPr>
      <w:jc w:val="left"/>
      <w:outlineLvl w:val="9"/>
    </w:pPr>
    <w:rPr>
      <w:rFonts w:asciiTheme="majorHAnsi" w:hAnsiTheme="majorHAnsi"/>
      <w:b w:val="0"/>
      <w:noProof w:val="0"/>
      <w:color w:val="2E74B5" w:themeColor="accent1" w:themeShade="BF"/>
      <w:lang w:val="en-US"/>
    </w:rPr>
  </w:style>
  <w:style w:type="paragraph" w:styleId="TOC1">
    <w:name w:val="toc 1"/>
    <w:basedOn w:val="Normal"/>
    <w:next w:val="Normal"/>
    <w:autoRedefine/>
    <w:uiPriority w:val="39"/>
    <w:unhideWhenUsed/>
    <w:rsid w:val="008E462F"/>
    <w:pPr>
      <w:spacing w:after="100"/>
    </w:pPr>
  </w:style>
  <w:style w:type="paragraph" w:styleId="TOC2">
    <w:name w:val="toc 2"/>
    <w:basedOn w:val="Normal"/>
    <w:next w:val="Normal"/>
    <w:autoRedefine/>
    <w:uiPriority w:val="39"/>
    <w:unhideWhenUsed/>
    <w:rsid w:val="008E462F"/>
    <w:pPr>
      <w:spacing w:after="100"/>
      <w:ind w:left="240"/>
    </w:pPr>
  </w:style>
  <w:style w:type="paragraph" w:styleId="TOC3">
    <w:name w:val="toc 3"/>
    <w:basedOn w:val="Normal"/>
    <w:next w:val="Normal"/>
    <w:autoRedefine/>
    <w:uiPriority w:val="39"/>
    <w:unhideWhenUsed/>
    <w:rsid w:val="008E462F"/>
    <w:pPr>
      <w:spacing w:after="100"/>
      <w:ind w:left="480"/>
    </w:pPr>
  </w:style>
  <w:style w:type="character" w:styleId="Hyperlink">
    <w:name w:val="Hyperlink"/>
    <w:basedOn w:val="DefaultParagraphFont"/>
    <w:uiPriority w:val="99"/>
    <w:unhideWhenUsed/>
    <w:rsid w:val="008E462F"/>
    <w:rPr>
      <w:color w:val="0563C1" w:themeColor="hyperlink"/>
      <w:u w:val="single"/>
    </w:rPr>
  </w:style>
  <w:style w:type="paragraph" w:styleId="Header">
    <w:name w:val="header"/>
    <w:basedOn w:val="Normal"/>
    <w:link w:val="HeaderChar"/>
    <w:uiPriority w:val="99"/>
    <w:unhideWhenUsed/>
    <w:rsid w:val="00186A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6A0C"/>
    <w:rPr>
      <w:rFonts w:ascii="Times New Roman" w:hAnsi="Times New Roman"/>
      <w:noProof/>
      <w:sz w:val="24"/>
      <w:lang w:val="id-ID"/>
    </w:rPr>
  </w:style>
  <w:style w:type="paragraph" w:styleId="Footer">
    <w:name w:val="footer"/>
    <w:basedOn w:val="Normal"/>
    <w:link w:val="FooterChar"/>
    <w:uiPriority w:val="99"/>
    <w:unhideWhenUsed/>
    <w:rsid w:val="00186A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6A0C"/>
    <w:rPr>
      <w:rFonts w:ascii="Times New Roman" w:hAnsi="Times New Roman"/>
      <w:noProof/>
      <w:sz w:val="24"/>
      <w:lang w:val="id-ID"/>
    </w:rPr>
  </w:style>
  <w:style w:type="character" w:styleId="LineNumber">
    <w:name w:val="line number"/>
    <w:basedOn w:val="DefaultParagraphFont"/>
    <w:uiPriority w:val="99"/>
    <w:semiHidden/>
    <w:unhideWhenUsed/>
    <w:rsid w:val="00186A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6.PNG"/><Relationship Id="rId21" Type="http://schemas.openxmlformats.org/officeDocument/2006/relationships/image" Target="media/image14.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4422222.vsdx"/><Relationship Id="rId33" Type="http://schemas.openxmlformats.org/officeDocument/2006/relationships/package" Target="embeddings/Microsoft_Visio_Drawing8866666.vsdx"/><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6644444.vsdx"/><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3311111.vsdx"/><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7755555.vsdx"/><Relationship Id="rId44" Type="http://schemas.openxmlformats.org/officeDocument/2006/relationships/image" Target="media/image31.PNG"/><Relationship Id="rId52"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5533333.vsdx"/><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379040040"/>
        <c:axId val="379038080"/>
      </c:lineChart>
      <c:catAx>
        <c:axId val="379040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79038080"/>
        <c:crosses val="autoZero"/>
        <c:auto val="1"/>
        <c:lblAlgn val="ctr"/>
        <c:lblOffset val="100"/>
        <c:noMultiLvlLbl val="0"/>
      </c:catAx>
      <c:valAx>
        <c:axId val="379038080"/>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040040"/>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379040432"/>
        <c:axId val="379033768"/>
      </c:lineChart>
      <c:catAx>
        <c:axId val="379040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79033768"/>
        <c:crosses val="autoZero"/>
        <c:auto val="1"/>
        <c:lblAlgn val="ctr"/>
        <c:lblOffset val="100"/>
        <c:noMultiLvlLbl val="0"/>
      </c:catAx>
      <c:valAx>
        <c:axId val="379033768"/>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0404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E8E69932-F200-462E-A691-AB52DD3CA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1</TotalTime>
  <Pages>44</Pages>
  <Words>6120</Words>
  <Characters>34885</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87</cp:revision>
  <dcterms:created xsi:type="dcterms:W3CDTF">2015-12-01T17:00:00Z</dcterms:created>
  <dcterms:modified xsi:type="dcterms:W3CDTF">2015-12-22T08:27:00Z</dcterms:modified>
</cp:coreProperties>
</file>